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3730515"/>
    <w:p w14:paraId="3171362E" w14:textId="013980EB" w:rsidR="00376B5E" w:rsidRDefault="00860C43" w:rsidP="00376B5E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noProof/>
          <w:color w:val="FFFFFF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9618058" wp14:editId="08320013">
                <wp:simplePos x="0" y="0"/>
                <wp:positionH relativeFrom="margin">
                  <wp:posOffset>-1079500</wp:posOffset>
                </wp:positionH>
                <wp:positionV relativeFrom="page">
                  <wp:posOffset>-41275</wp:posOffset>
                </wp:positionV>
                <wp:extent cx="7772400" cy="10039350"/>
                <wp:effectExtent l="0" t="0" r="0" b="0"/>
                <wp:wrapNone/>
                <wp:docPr id="7" name="Rectángul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2400" cy="10039350"/>
                        </a:xfrm>
                        <a:prstGeom prst="rect">
                          <a:avLst/>
                        </a:prstGeom>
                        <a:solidFill>
                          <a:srgbClr val="7B2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AAA36A" id="Rectángulo 7" o:spid="_x0000_s1026" style="position:absolute;margin-left:-85pt;margin-top:-3.25pt;width:612pt;height:790.5pt;z-index:-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" fillcolor="#7b202e" stroked="f">
                <w10:wrap anchorx="margin" anchory="page"/>
              </v:rect>
            </w:pict>
          </mc:Fallback>
        </mc:AlternateContent>
      </w:r>
      <w:r w:rsidR="00376B5E">
        <w:rPr>
          <w:b/>
          <w:bCs/>
          <w:color w:val="FFFFFF"/>
          <w:sz w:val="44"/>
          <w:szCs w:val="44"/>
        </w:rPr>
        <w:t>GOBIERNO MUNICIPAL DE PUERTO VALLARTA</w:t>
      </w:r>
    </w:p>
    <w:p w14:paraId="5F384625" w14:textId="77777777" w:rsidR="00376B5E" w:rsidRDefault="00376B5E" w:rsidP="00376B5E">
      <w:pPr>
        <w:spacing w:after="0"/>
        <w:jc w:val="center"/>
        <w:rPr>
          <w:b/>
          <w:bCs/>
          <w:color w:val="FFFFFF"/>
          <w:sz w:val="44"/>
          <w:szCs w:val="44"/>
        </w:rPr>
      </w:pPr>
      <w:r>
        <w:rPr>
          <w:b/>
          <w:bCs/>
          <w:color w:val="FFFFFF"/>
          <w:sz w:val="44"/>
          <w:szCs w:val="44"/>
        </w:rPr>
        <w:t>2021-2024</w:t>
      </w:r>
    </w:p>
    <w:p w14:paraId="0CE7E591" w14:textId="77777777" w:rsidR="00376B5E" w:rsidRDefault="00376B5E" w:rsidP="00376B5E">
      <w:pPr>
        <w:spacing w:after="0"/>
        <w:jc w:val="center"/>
        <w:rPr>
          <w:color w:val="FFFFFF"/>
          <w:sz w:val="24"/>
          <w:szCs w:val="24"/>
        </w:rPr>
      </w:pPr>
    </w:p>
    <w:p w14:paraId="375EA346" w14:textId="77777777" w:rsidR="00376B5E" w:rsidRDefault="00376B5E" w:rsidP="00376B5E">
      <w:pPr>
        <w:spacing w:after="0"/>
        <w:jc w:val="center"/>
        <w:rPr>
          <w:color w:val="FFFFFF"/>
        </w:rPr>
      </w:pPr>
    </w:p>
    <w:p w14:paraId="44AA85BA" w14:textId="77777777" w:rsidR="00376B5E" w:rsidRDefault="00376B5E" w:rsidP="00376B5E">
      <w:pPr>
        <w:spacing w:after="0"/>
        <w:jc w:val="center"/>
        <w:rPr>
          <w:color w:val="FFFFFF"/>
        </w:rPr>
      </w:pPr>
    </w:p>
    <w:p w14:paraId="5CD90D7B" w14:textId="77777777" w:rsidR="00376B5E" w:rsidRDefault="00376B5E" w:rsidP="00376B5E">
      <w:pPr>
        <w:spacing w:after="0"/>
        <w:jc w:val="center"/>
        <w:rPr>
          <w:color w:val="FFFFFF"/>
        </w:rPr>
      </w:pPr>
    </w:p>
    <w:p w14:paraId="0DE70A84" w14:textId="77777777" w:rsidR="00376B5E" w:rsidRDefault="00376B5E" w:rsidP="00376B5E">
      <w:pPr>
        <w:spacing w:after="0"/>
        <w:jc w:val="center"/>
        <w:rPr>
          <w:color w:val="FFFFFF"/>
        </w:rPr>
      </w:pPr>
    </w:p>
    <w:p w14:paraId="738B33D4" w14:textId="77777777" w:rsidR="00376B5E" w:rsidRDefault="00376B5E" w:rsidP="00376B5E">
      <w:pPr>
        <w:spacing w:after="0"/>
        <w:jc w:val="center"/>
        <w:rPr>
          <w:color w:val="FFFFFF"/>
        </w:rPr>
      </w:pPr>
    </w:p>
    <w:p w14:paraId="3E504FF7" w14:textId="77777777" w:rsidR="009E73CF" w:rsidRDefault="009E73CF" w:rsidP="009E73CF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PROGRAMA PRESUPUESTARIO</w:t>
      </w:r>
    </w:p>
    <w:p w14:paraId="2A188BA0" w14:textId="77777777" w:rsidR="00376B5E" w:rsidRDefault="00376B5E" w:rsidP="00376B5E">
      <w:pPr>
        <w:spacing w:after="0"/>
        <w:jc w:val="center"/>
        <w:rPr>
          <w:b/>
          <w:bCs/>
          <w:color w:val="FFFFFF"/>
          <w:sz w:val="28"/>
          <w:szCs w:val="28"/>
        </w:rPr>
      </w:pPr>
      <w:r>
        <w:rPr>
          <w:b/>
          <w:bCs/>
          <w:color w:val="FFFFFF"/>
          <w:sz w:val="28"/>
          <w:szCs w:val="28"/>
        </w:rPr>
        <w:t>2022-2023</w:t>
      </w:r>
    </w:p>
    <w:p w14:paraId="0AB14B40" w14:textId="77777777" w:rsidR="00376B5E" w:rsidRDefault="00376B5E" w:rsidP="00376B5E">
      <w:pPr>
        <w:jc w:val="center"/>
        <w:rPr>
          <w:color w:val="FFFFFF"/>
        </w:rPr>
      </w:pPr>
    </w:p>
    <w:p w14:paraId="4EA08CB9" w14:textId="77777777" w:rsidR="00376B5E" w:rsidRDefault="00376B5E" w:rsidP="00376B5E">
      <w:pPr>
        <w:jc w:val="center"/>
        <w:rPr>
          <w:color w:val="FFFFFF"/>
        </w:rPr>
      </w:pPr>
    </w:p>
    <w:p w14:paraId="00437113" w14:textId="77777777" w:rsidR="00376B5E" w:rsidRDefault="00376B5E" w:rsidP="00376B5E">
      <w:pPr>
        <w:jc w:val="center"/>
        <w:rPr>
          <w:color w:val="FFFFFF"/>
        </w:rPr>
      </w:pPr>
    </w:p>
    <w:p w14:paraId="36558D8A" w14:textId="77777777" w:rsidR="00376B5E" w:rsidRDefault="00376B5E" w:rsidP="00376B5E">
      <w:pPr>
        <w:jc w:val="center"/>
        <w:rPr>
          <w:color w:val="FFFFFF"/>
        </w:rPr>
      </w:pPr>
    </w:p>
    <w:p w14:paraId="0B23C459" w14:textId="77777777" w:rsidR="00376B5E" w:rsidRDefault="00376B5E" w:rsidP="00376B5E">
      <w:pPr>
        <w:jc w:val="center"/>
        <w:rPr>
          <w:color w:val="FFFFFF"/>
        </w:rPr>
      </w:pPr>
    </w:p>
    <w:p w14:paraId="76304AB1" w14:textId="77777777" w:rsidR="00376B5E" w:rsidRDefault="00376B5E" w:rsidP="00376B5E">
      <w:pPr>
        <w:jc w:val="center"/>
        <w:rPr>
          <w:color w:val="FFFFFF"/>
        </w:rPr>
      </w:pPr>
    </w:p>
    <w:p w14:paraId="35AE69A1" w14:textId="77777777" w:rsidR="00376B5E" w:rsidRDefault="00376B5E" w:rsidP="00376B5E">
      <w:pPr>
        <w:jc w:val="center"/>
        <w:rPr>
          <w:color w:val="FFFFFF"/>
        </w:rPr>
      </w:pPr>
      <w:r>
        <w:rPr>
          <w:b/>
          <w:bCs/>
          <w:color w:val="FFFFFF"/>
          <w:sz w:val="28"/>
          <w:szCs w:val="28"/>
        </w:rPr>
        <w:t>DESPACHO DE PRESIDENCIA</w:t>
      </w:r>
    </w:p>
    <w:p w14:paraId="7F170CBE" w14:textId="77777777" w:rsidR="00376B5E" w:rsidRDefault="00376B5E" w:rsidP="00376B5E">
      <w:pPr>
        <w:jc w:val="center"/>
        <w:rPr>
          <w:color w:val="FFFFFF"/>
        </w:rPr>
      </w:pPr>
    </w:p>
    <w:p w14:paraId="3250CB43" w14:textId="77777777" w:rsidR="00376B5E" w:rsidRDefault="00376B5E" w:rsidP="00376B5E">
      <w:pPr>
        <w:jc w:val="center"/>
        <w:rPr>
          <w:color w:val="FFFFFF"/>
        </w:rPr>
      </w:pPr>
    </w:p>
    <w:p w14:paraId="60929517" w14:textId="77777777" w:rsidR="00376B5E" w:rsidRDefault="00376B5E" w:rsidP="00376B5E">
      <w:pPr>
        <w:jc w:val="center"/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114300" distR="114300" simplePos="0" relativeHeight="251655168" behindDoc="0" locked="0" layoutInCell="1" allowOverlap="1" wp14:anchorId="6C8579B2" wp14:editId="579A97AD">
            <wp:simplePos x="0" y="0"/>
            <wp:positionH relativeFrom="margin">
              <wp:posOffset>1051560</wp:posOffset>
            </wp:positionH>
            <wp:positionV relativeFrom="paragraph">
              <wp:posOffset>243205</wp:posOffset>
            </wp:positionV>
            <wp:extent cx="3402965" cy="941070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94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26E85B1" w14:textId="77777777" w:rsidR="00376B5E" w:rsidRDefault="00376B5E" w:rsidP="00376B5E">
      <w:pPr>
        <w:jc w:val="center"/>
      </w:pPr>
    </w:p>
    <w:p w14:paraId="150BDE8D" w14:textId="77777777" w:rsidR="00376B5E" w:rsidRDefault="00376B5E" w:rsidP="00376B5E">
      <w:pPr>
        <w:jc w:val="center"/>
      </w:pPr>
    </w:p>
    <w:p w14:paraId="03657575" w14:textId="77777777" w:rsidR="00376B5E" w:rsidRDefault="00376B5E" w:rsidP="00376B5E">
      <w:pPr>
        <w:jc w:val="center"/>
      </w:pPr>
    </w:p>
    <w:p w14:paraId="6657BFC0" w14:textId="77777777" w:rsidR="00376B5E" w:rsidRDefault="00376B5E" w:rsidP="00376B5E">
      <w:pPr>
        <w:jc w:val="center"/>
      </w:pPr>
    </w:p>
    <w:p w14:paraId="4F641612" w14:textId="77777777" w:rsidR="00376B5E" w:rsidRDefault="00376B5E" w:rsidP="00376B5E">
      <w:pPr>
        <w:jc w:val="center"/>
      </w:pPr>
    </w:p>
    <w:p w14:paraId="4DAF8AE7" w14:textId="77777777" w:rsidR="00376B5E" w:rsidRDefault="00376B5E" w:rsidP="00376B5E">
      <w:pPr>
        <w:jc w:val="center"/>
      </w:pPr>
    </w:p>
    <w:p w14:paraId="62709C01" w14:textId="77777777" w:rsidR="00376B5E" w:rsidRDefault="00376B5E" w:rsidP="00376B5E">
      <w:pPr>
        <w:jc w:val="center"/>
      </w:pPr>
    </w:p>
    <w:p w14:paraId="151DB546" w14:textId="77777777" w:rsidR="00376B5E" w:rsidRDefault="00376B5E" w:rsidP="00376B5E">
      <w:pPr>
        <w:jc w:val="center"/>
      </w:pPr>
    </w:p>
    <w:p w14:paraId="2FBFE8EA" w14:textId="77777777" w:rsidR="00376B5E" w:rsidRDefault="00376B5E" w:rsidP="00376B5E">
      <w:pPr>
        <w:jc w:val="center"/>
      </w:pPr>
    </w:p>
    <w:p w14:paraId="70573278" w14:textId="0DDEF57E" w:rsidR="00376B5E" w:rsidRDefault="00860C43" w:rsidP="00376B5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60B9A4FB" wp14:editId="4BCCE0F5">
                <wp:simplePos x="0" y="0"/>
                <wp:positionH relativeFrom="page">
                  <wp:posOffset>1301750</wp:posOffset>
                </wp:positionH>
                <wp:positionV relativeFrom="paragraph">
                  <wp:posOffset>91440</wp:posOffset>
                </wp:positionV>
                <wp:extent cx="7778115" cy="809625"/>
                <wp:effectExtent l="0" t="0" r="0" b="0"/>
                <wp:wrapNone/>
                <wp:docPr id="5" name="Rectángul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784C7A" id="Rectángulo 5" o:spid="_x0000_s1026" style="position:absolute;margin-left:102.5pt;margin-top:7.2pt;width:612.45pt;height:63.7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" fillcolor="#7b202e" stroked="f">
                <v:fill opacity="58853f"/>
                <w10:wrap anchorx="page"/>
              </v:rect>
            </w:pict>
          </mc:Fallback>
        </mc:AlternateContent>
      </w:r>
    </w:p>
    <w:p w14:paraId="5C382126" w14:textId="4426DB8E" w:rsidR="00376B5E" w:rsidRDefault="00860C43" w:rsidP="00376B5E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CFB28EB" wp14:editId="5DC405FE">
                <wp:simplePos x="0" y="0"/>
                <wp:positionH relativeFrom="page">
                  <wp:posOffset>722630</wp:posOffset>
                </wp:positionH>
                <wp:positionV relativeFrom="paragraph">
                  <wp:posOffset>-113665</wp:posOffset>
                </wp:positionV>
                <wp:extent cx="7778115" cy="809625"/>
                <wp:effectExtent l="0" t="0" r="0" b="0"/>
                <wp:wrapNone/>
                <wp:docPr id="4" name="Rectá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115" cy="809625"/>
                        </a:xfrm>
                        <a:prstGeom prst="rect">
                          <a:avLst/>
                        </a:prstGeom>
                        <a:solidFill>
                          <a:srgbClr val="7B202E">
                            <a:alpha val="89799"/>
                          </a:srgbClr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3A18E7" id="Rectángulo 4" o:spid="_x0000_s1026" style="position:absolute;margin-left:56.9pt;margin-top:-8.95pt;width:612.45pt;height:63.7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" fillcolor="#7b202e" stroked="f">
                <v:fill opacity="58853f"/>
                <w10:wrap anchorx="page"/>
              </v:rect>
            </w:pict>
          </mc:Fallback>
        </mc:AlternateContent>
      </w:r>
      <w:r w:rsidR="00376B5E">
        <w:rPr>
          <w:noProof/>
          <w:lang w:eastAsia="es-MX"/>
        </w:rPr>
        <w:drawing>
          <wp:anchor distT="0" distB="0" distL="114300" distR="114300" simplePos="0" relativeHeight="251656192" behindDoc="1" locked="0" layoutInCell="1" allowOverlap="1" wp14:anchorId="5A5DA340" wp14:editId="554CACF5">
            <wp:simplePos x="0" y="0"/>
            <wp:positionH relativeFrom="margin">
              <wp:posOffset>-135890</wp:posOffset>
            </wp:positionH>
            <wp:positionV relativeFrom="paragraph">
              <wp:posOffset>153035</wp:posOffset>
            </wp:positionV>
            <wp:extent cx="3132455" cy="898525"/>
            <wp:effectExtent l="0" t="0" r="0" b="0"/>
            <wp:wrapNone/>
            <wp:docPr id="3" name="Imagen 3" descr="Forma, Rectángul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3" descr="Forma, Rectángulo&#10;&#10;Descripción generada automáticament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89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05C9CDF" w14:textId="77777777" w:rsidR="00376B5E" w:rsidRDefault="00376B5E" w:rsidP="00376B5E">
      <w:pPr>
        <w:rPr>
          <w:b/>
          <w:bCs/>
          <w:color w:val="FFFFFF"/>
          <w:sz w:val="40"/>
          <w:szCs w:val="40"/>
        </w:rPr>
      </w:pPr>
      <w:r>
        <w:rPr>
          <w:b/>
          <w:bCs/>
          <w:color w:val="FFFFFF"/>
          <w:sz w:val="40"/>
          <w:szCs w:val="40"/>
        </w:rPr>
        <w:t>INDICE</w:t>
      </w:r>
    </w:p>
    <w:p w14:paraId="2BFB10B2" w14:textId="77777777" w:rsidR="00376B5E" w:rsidRDefault="00376B5E" w:rsidP="00376B5E">
      <w:pPr>
        <w:jc w:val="center"/>
      </w:pPr>
    </w:p>
    <w:p w14:paraId="59BC55E7" w14:textId="77777777" w:rsidR="00376B5E" w:rsidRDefault="00376B5E" w:rsidP="00376B5E"/>
    <w:p w14:paraId="29386592" w14:textId="77777777" w:rsidR="008B2751" w:rsidRDefault="008B2751" w:rsidP="008B2751">
      <w:pPr>
        <w:rPr>
          <w:b/>
          <w:bCs/>
          <w:sz w:val="32"/>
          <w:szCs w:val="24"/>
        </w:rPr>
      </w:pPr>
    </w:p>
    <w:p w14:paraId="739D6608" w14:textId="77777777" w:rsidR="008B2751" w:rsidRDefault="008B2751" w:rsidP="008B2751">
      <w:pPr>
        <w:jc w:val="righ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PÁG.</w:t>
      </w:r>
    </w:p>
    <w:p w14:paraId="7860327F" w14:textId="77777777" w:rsidR="008B2751" w:rsidRPr="00F54F53" w:rsidRDefault="008B2751" w:rsidP="008B2751">
      <w:pPr>
        <w:jc w:val="right"/>
        <w:rPr>
          <w:b/>
          <w:bCs/>
          <w:sz w:val="24"/>
          <w:szCs w:val="24"/>
        </w:rPr>
      </w:pPr>
    </w:p>
    <w:p w14:paraId="1D7E1A11" w14:textId="77777777" w:rsidR="008B2751" w:rsidRPr="00F54F53" w:rsidRDefault="008B2751" w:rsidP="008B2751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PRESENTACIÓN</w:t>
      </w:r>
      <w:r>
        <w:rPr>
          <w:sz w:val="24"/>
          <w:szCs w:val="24"/>
        </w:rPr>
        <w:t>………………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03</w:t>
      </w:r>
    </w:p>
    <w:p w14:paraId="09BAAF42" w14:textId="77777777" w:rsidR="008B2751" w:rsidRPr="00F54F53" w:rsidRDefault="008B2751" w:rsidP="008B2751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 xml:space="preserve">MARCO </w:t>
      </w:r>
      <w:proofErr w:type="gramStart"/>
      <w:r w:rsidRPr="00F54F53">
        <w:rPr>
          <w:sz w:val="24"/>
          <w:szCs w:val="24"/>
        </w:rPr>
        <w:t>JURÍDICO</w:t>
      </w:r>
      <w:r>
        <w:rPr>
          <w:sz w:val="24"/>
          <w:szCs w:val="24"/>
        </w:rPr>
        <w:t>….</w:t>
      </w:r>
      <w:proofErr w:type="gramEnd"/>
      <w:r>
        <w:rPr>
          <w:sz w:val="24"/>
          <w:szCs w:val="24"/>
        </w:rPr>
        <w:t>.………………………………………………………………………………………….03</w:t>
      </w:r>
    </w:p>
    <w:p w14:paraId="59E2297A" w14:textId="77777777" w:rsidR="008B2751" w:rsidRPr="00F54F53" w:rsidRDefault="008B2751" w:rsidP="008B2751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DIAGNOSTICO GENERAL</w:t>
      </w:r>
      <w:r>
        <w:rPr>
          <w:sz w:val="24"/>
          <w:szCs w:val="24"/>
        </w:rPr>
        <w:t>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…04</w:t>
      </w:r>
    </w:p>
    <w:p w14:paraId="545E177E" w14:textId="77777777" w:rsidR="008B2751" w:rsidRPr="00F54F53" w:rsidRDefault="008B2751" w:rsidP="008B2751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Misión</w:t>
      </w:r>
      <w:r>
        <w:rPr>
          <w:sz w:val="24"/>
          <w:szCs w:val="24"/>
        </w:rPr>
        <w:t>……………………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…04</w:t>
      </w:r>
    </w:p>
    <w:p w14:paraId="38B82560" w14:textId="77777777" w:rsidR="008B2751" w:rsidRDefault="008B2751" w:rsidP="008B2751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Visión</w:t>
      </w:r>
      <w:r>
        <w:rPr>
          <w:sz w:val="24"/>
          <w:szCs w:val="24"/>
        </w:rPr>
        <w:t>…………………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….…04</w:t>
      </w:r>
    </w:p>
    <w:p w14:paraId="0B7E9D3C" w14:textId="77777777" w:rsidR="008B2751" w:rsidRPr="006E06C3" w:rsidRDefault="008B2751" w:rsidP="008B2751">
      <w:pPr>
        <w:numPr>
          <w:ilvl w:val="0"/>
          <w:numId w:val="2"/>
        </w:numPr>
        <w:rPr>
          <w:sz w:val="24"/>
          <w:szCs w:val="24"/>
        </w:rPr>
      </w:pPr>
      <w:r w:rsidRPr="00F54F53">
        <w:rPr>
          <w:sz w:val="24"/>
          <w:szCs w:val="24"/>
        </w:rPr>
        <w:t>Organigrama</w:t>
      </w:r>
      <w:r>
        <w:rPr>
          <w:sz w:val="24"/>
          <w:szCs w:val="24"/>
        </w:rPr>
        <w:t>…………………………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……….…05</w:t>
      </w:r>
    </w:p>
    <w:p w14:paraId="1362B39B" w14:textId="77777777" w:rsidR="008B2751" w:rsidRPr="00F54F53" w:rsidRDefault="008B2751" w:rsidP="008B2751">
      <w:pPr>
        <w:numPr>
          <w:ilvl w:val="0"/>
          <w:numId w:val="1"/>
        </w:numPr>
        <w:rPr>
          <w:sz w:val="24"/>
          <w:szCs w:val="24"/>
        </w:rPr>
      </w:pPr>
      <w:r w:rsidRPr="00F54F53">
        <w:rPr>
          <w:sz w:val="24"/>
          <w:szCs w:val="24"/>
        </w:rPr>
        <w:t>OBJETIVO GENERAL DEL PROGRAMA</w:t>
      </w:r>
      <w:r>
        <w:rPr>
          <w:sz w:val="24"/>
          <w:szCs w:val="24"/>
        </w:rPr>
        <w:t>……………………………………………………</w:t>
      </w:r>
      <w:proofErr w:type="gramStart"/>
      <w:r>
        <w:rPr>
          <w:sz w:val="24"/>
          <w:szCs w:val="24"/>
        </w:rPr>
        <w:t>…….</w:t>
      </w:r>
      <w:proofErr w:type="gramEnd"/>
      <w:r>
        <w:rPr>
          <w:sz w:val="24"/>
          <w:szCs w:val="24"/>
        </w:rPr>
        <w:t>…..…05</w:t>
      </w:r>
    </w:p>
    <w:p w14:paraId="4C910C9C" w14:textId="77777777" w:rsidR="008B2751" w:rsidRDefault="008B2751" w:rsidP="008B2751">
      <w:pPr>
        <w:numPr>
          <w:ilvl w:val="0"/>
          <w:numId w:val="1"/>
        </w:numPr>
      </w:pPr>
      <w:r w:rsidRPr="00F54F53">
        <w:rPr>
          <w:sz w:val="24"/>
          <w:szCs w:val="24"/>
        </w:rPr>
        <w:t>DESARROLLO DEL PROGRAMA</w:t>
      </w:r>
      <w:r>
        <w:rPr>
          <w:sz w:val="24"/>
          <w:szCs w:val="24"/>
        </w:rPr>
        <w:t xml:space="preserve"> (INFORMACIÓN </w:t>
      </w:r>
      <w:proofErr w:type="gramStart"/>
      <w:r>
        <w:rPr>
          <w:sz w:val="24"/>
          <w:szCs w:val="24"/>
        </w:rPr>
        <w:t>GENERAL)…</w:t>
      </w:r>
      <w:proofErr w:type="gramEnd"/>
      <w:r>
        <w:rPr>
          <w:sz w:val="24"/>
          <w:szCs w:val="24"/>
        </w:rPr>
        <w:t>……………………………...06</w:t>
      </w:r>
    </w:p>
    <w:p w14:paraId="739DAB90" w14:textId="77777777" w:rsidR="008B2751" w:rsidRPr="008B2751" w:rsidRDefault="008B2751" w:rsidP="008B2751">
      <w:pPr>
        <w:numPr>
          <w:ilvl w:val="0"/>
          <w:numId w:val="1"/>
        </w:numPr>
      </w:pPr>
      <w:r w:rsidRPr="008B2751">
        <w:rPr>
          <w:sz w:val="24"/>
          <w:szCs w:val="24"/>
        </w:rPr>
        <w:t>CALENDARIZACIÓN</w:t>
      </w:r>
      <w:r w:rsidRPr="00045E6E">
        <w:t xml:space="preserve"> </w:t>
      </w:r>
      <w:r w:rsidRPr="008B2751">
        <w:rPr>
          <w:sz w:val="24"/>
          <w:szCs w:val="24"/>
        </w:rPr>
        <w:t xml:space="preserve">(EJECUCIÓN DE </w:t>
      </w:r>
      <w:proofErr w:type="gramStart"/>
      <w:r w:rsidRPr="008B2751">
        <w:rPr>
          <w:sz w:val="24"/>
          <w:szCs w:val="24"/>
        </w:rPr>
        <w:t>ACTIVIDADES</w:t>
      </w:r>
      <w:r>
        <w:rPr>
          <w:sz w:val="24"/>
          <w:szCs w:val="24"/>
        </w:rPr>
        <w:t>)…</w:t>
      </w:r>
      <w:proofErr w:type="gramEnd"/>
      <w:r>
        <w:rPr>
          <w:sz w:val="24"/>
          <w:szCs w:val="24"/>
        </w:rPr>
        <w:t>…………….……………..…………….06</w:t>
      </w:r>
    </w:p>
    <w:p w14:paraId="02CBACED" w14:textId="77777777" w:rsidR="007855C4" w:rsidRDefault="007855C4" w:rsidP="00376B5E">
      <w:pPr>
        <w:rPr>
          <w:b/>
          <w:bCs/>
          <w:sz w:val="24"/>
          <w:szCs w:val="24"/>
        </w:rPr>
      </w:pPr>
      <w:r>
        <w:rPr>
          <w:b/>
          <w:bCs/>
          <w:noProof/>
          <w:sz w:val="40"/>
          <w:szCs w:val="40"/>
          <w:lang w:eastAsia="es-MX"/>
        </w:rPr>
        <w:drawing>
          <wp:anchor distT="0" distB="0" distL="0" distR="0" simplePos="0" relativeHeight="251657216" behindDoc="0" locked="0" layoutInCell="1" allowOverlap="1" wp14:anchorId="7994239E" wp14:editId="432764D3">
            <wp:simplePos x="0" y="0"/>
            <wp:positionH relativeFrom="margin">
              <wp:posOffset>1373505</wp:posOffset>
            </wp:positionH>
            <wp:positionV relativeFrom="paragraph">
              <wp:posOffset>553143</wp:posOffset>
            </wp:positionV>
            <wp:extent cx="3383280" cy="932815"/>
            <wp:effectExtent l="0" t="0" r="0" b="0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AB5AC14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06976D03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7A3DCC3A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2FD0B97E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7568EA51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54F21392" w14:textId="77777777" w:rsidR="00376B5E" w:rsidRDefault="00376B5E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  <w:r w:rsidRPr="00EC1E44">
        <w:rPr>
          <w:rFonts w:ascii="Montserrat" w:hAnsi="Montserrat"/>
          <w:b/>
          <w:bCs/>
          <w:sz w:val="24"/>
          <w:szCs w:val="24"/>
        </w:rPr>
        <w:tab/>
      </w:r>
    </w:p>
    <w:p w14:paraId="65E5A27A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35970560" w14:textId="77777777" w:rsidR="008B2751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7DB612A8" w14:textId="77777777" w:rsidR="008B2751" w:rsidRPr="00EC1E44" w:rsidRDefault="008B2751" w:rsidP="00376B5E">
      <w:pPr>
        <w:tabs>
          <w:tab w:val="left" w:pos="3231"/>
        </w:tabs>
        <w:rPr>
          <w:rFonts w:ascii="Montserrat" w:hAnsi="Montserrat"/>
          <w:b/>
          <w:bCs/>
          <w:sz w:val="24"/>
          <w:szCs w:val="24"/>
        </w:rPr>
      </w:pPr>
    </w:p>
    <w:p w14:paraId="4CF6AE9E" w14:textId="77777777" w:rsidR="00376B5E" w:rsidRDefault="008B2751" w:rsidP="007855C4">
      <w:pPr>
        <w:numPr>
          <w:ilvl w:val="0"/>
          <w:numId w:val="4"/>
        </w:numPr>
        <w:ind w:left="426"/>
        <w:rPr>
          <w:rFonts w:ascii="Montserrat" w:hAnsi="Montserrat"/>
          <w:b/>
          <w:bCs/>
          <w:sz w:val="24"/>
          <w:szCs w:val="24"/>
        </w:rPr>
      </w:pPr>
      <w:r w:rsidRPr="00EC1E44">
        <w:rPr>
          <w:rFonts w:ascii="Montserrat" w:hAnsi="Montserrat"/>
          <w:b/>
          <w:bCs/>
          <w:sz w:val="24"/>
          <w:szCs w:val="24"/>
        </w:rPr>
        <w:t>PRESENTACIÓN</w:t>
      </w:r>
    </w:p>
    <w:p w14:paraId="2E95B958" w14:textId="77777777" w:rsidR="008B2751" w:rsidRPr="007855C4" w:rsidRDefault="008B2751" w:rsidP="008B2751">
      <w:pPr>
        <w:ind w:left="426"/>
        <w:rPr>
          <w:rFonts w:ascii="Montserrat" w:hAnsi="Montserrat"/>
          <w:b/>
          <w:bCs/>
          <w:sz w:val="24"/>
          <w:szCs w:val="24"/>
        </w:rPr>
      </w:pPr>
    </w:p>
    <w:p w14:paraId="40F4258F" w14:textId="77777777" w:rsidR="00376B5E" w:rsidRPr="00EC1E44" w:rsidRDefault="00376B5E" w:rsidP="00376B5E">
      <w:pPr>
        <w:spacing w:line="276" w:lineRule="auto"/>
        <w:ind w:left="-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 xml:space="preserve">El Programa </w:t>
      </w:r>
      <w:r w:rsidR="003A18A6" w:rsidRPr="00EC1E44">
        <w:rPr>
          <w:rFonts w:ascii="Montserrat" w:hAnsi="Montserrat"/>
        </w:rPr>
        <w:t>presupuestario</w:t>
      </w:r>
      <w:r w:rsidRPr="00EC1E44">
        <w:rPr>
          <w:rFonts w:ascii="Montserrat" w:hAnsi="Montserrat"/>
        </w:rPr>
        <w:t xml:space="preserve">, es un instrumento de interés y propósito de este </w:t>
      </w:r>
      <w:r w:rsidR="005C39DA">
        <w:rPr>
          <w:rFonts w:ascii="Montserrat" w:hAnsi="Montserrat"/>
        </w:rPr>
        <w:t>Gobierno Municipal</w:t>
      </w:r>
      <w:r w:rsidRPr="00EC1E44">
        <w:rPr>
          <w:rFonts w:ascii="Montserrat" w:hAnsi="Montserrat"/>
        </w:rPr>
        <w:t xml:space="preserve">, </w:t>
      </w:r>
      <w:r w:rsidR="005C39DA">
        <w:rPr>
          <w:rFonts w:ascii="Montserrat" w:hAnsi="Montserrat"/>
        </w:rPr>
        <w:t xml:space="preserve">ya que es de suma importancia </w:t>
      </w:r>
      <w:r w:rsidRPr="00EC1E44">
        <w:rPr>
          <w:rFonts w:ascii="Montserrat" w:hAnsi="Montserrat"/>
        </w:rPr>
        <w:t>el contar con herramientas suficientes y eficaces que permitan atender las necesidades de acuerdo a las funciones de la Administración Pública</w:t>
      </w:r>
      <w:r w:rsidR="005C39DA">
        <w:rPr>
          <w:rFonts w:ascii="Montserrat" w:hAnsi="Montserrat"/>
        </w:rPr>
        <w:t>,</w:t>
      </w:r>
      <w:r w:rsidRPr="00EC1E44">
        <w:rPr>
          <w:rFonts w:ascii="Montserrat" w:hAnsi="Montserrat"/>
        </w:rPr>
        <w:t xml:space="preserve"> y de este modo impulsar y mantener el desarrollo administrativo municipal.</w:t>
      </w:r>
    </w:p>
    <w:p w14:paraId="7151A874" w14:textId="77777777" w:rsidR="00376B5E" w:rsidRPr="00EC1E44" w:rsidRDefault="00376B5E" w:rsidP="00376B5E">
      <w:pPr>
        <w:spacing w:line="276" w:lineRule="auto"/>
        <w:ind w:left="-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 xml:space="preserve"> El presente documento de planeación será un fortalecimiento institucional acorde a las metas de desarrollo previstas en nues</w:t>
      </w:r>
      <w:r w:rsidR="00AE695E">
        <w:rPr>
          <w:rFonts w:ascii="Montserrat" w:hAnsi="Montserrat"/>
        </w:rPr>
        <w:t>tro Plan Municipal de Desarrollo y G</w:t>
      </w:r>
      <w:r w:rsidRPr="00EC1E44">
        <w:rPr>
          <w:rFonts w:ascii="Montserrat" w:hAnsi="Montserrat"/>
        </w:rPr>
        <w:t xml:space="preserve">obernanza 2021- 2024, para una buena organización de todas las direcciones, departamentos y áreas de la administración municipal, para que de esta forma se logre mejorar el desempeño de las áreas de trabajo y los servicios ofrecidos a </w:t>
      </w:r>
      <w:r w:rsidR="00AE695E">
        <w:rPr>
          <w:rFonts w:ascii="Montserrat" w:hAnsi="Montserrat"/>
        </w:rPr>
        <w:t>la población</w:t>
      </w:r>
      <w:r w:rsidRPr="00EC1E44">
        <w:rPr>
          <w:rFonts w:ascii="Montserrat" w:hAnsi="Montserrat"/>
        </w:rPr>
        <w:t xml:space="preserve"> sean de mejor calidad.</w:t>
      </w:r>
    </w:p>
    <w:p w14:paraId="64B84B3F" w14:textId="77777777" w:rsidR="00376B5E" w:rsidRPr="00EC1E44" w:rsidRDefault="00AE695E" w:rsidP="00AE695E">
      <w:pPr>
        <w:spacing w:line="276" w:lineRule="auto"/>
        <w:ind w:left="-284"/>
        <w:jc w:val="both"/>
        <w:rPr>
          <w:rFonts w:ascii="Montserrat" w:hAnsi="Montserrat"/>
        </w:rPr>
      </w:pPr>
      <w:r w:rsidRPr="00AE695E">
        <w:rPr>
          <w:rFonts w:ascii="Montserrat" w:hAnsi="Montserrat"/>
        </w:rPr>
        <w:t xml:space="preserve">Para auxiliar al </w:t>
      </w:r>
      <w:proofErr w:type="gramStart"/>
      <w:r w:rsidRPr="00AE695E">
        <w:rPr>
          <w:rFonts w:ascii="Montserrat" w:hAnsi="Montserrat"/>
        </w:rPr>
        <w:t>Presidente</w:t>
      </w:r>
      <w:proofErr w:type="gramEnd"/>
      <w:r w:rsidRPr="00AE695E">
        <w:rPr>
          <w:rFonts w:ascii="Montserrat" w:hAnsi="Montserrat"/>
        </w:rPr>
        <w:t xml:space="preserve"> Municipal en el ejercic</w:t>
      </w:r>
      <w:r>
        <w:rPr>
          <w:rFonts w:ascii="Montserrat" w:hAnsi="Montserrat"/>
        </w:rPr>
        <w:t xml:space="preserve">io de sus atribuciones, existe el </w:t>
      </w:r>
      <w:r w:rsidRPr="00AE695E">
        <w:rPr>
          <w:rFonts w:ascii="Montserrat" w:hAnsi="Montserrat"/>
        </w:rPr>
        <w:t xml:space="preserve">Despacho del Presidente Municipal, </w:t>
      </w:r>
      <w:r>
        <w:rPr>
          <w:rFonts w:ascii="Montserrat" w:hAnsi="Montserrat"/>
        </w:rPr>
        <w:t xml:space="preserve">integrada por varias áreas, Oficina representada en esta ocasión (por la temática que nos ocupa) por la Secretaría Particular, que </w:t>
      </w:r>
      <w:r w:rsidR="00376B5E" w:rsidRPr="00EC1E44">
        <w:rPr>
          <w:rFonts w:ascii="Montserrat" w:hAnsi="Montserrat"/>
        </w:rPr>
        <w:t xml:space="preserve">por medio de este instrumento </w:t>
      </w:r>
      <w:r w:rsidR="007855C4">
        <w:rPr>
          <w:rFonts w:ascii="Montserrat" w:hAnsi="Montserrat"/>
        </w:rPr>
        <w:t>se establecen</w:t>
      </w:r>
      <w:r w:rsidR="00376B5E" w:rsidRPr="00EC1E44">
        <w:rPr>
          <w:rFonts w:ascii="Montserrat" w:hAnsi="Montserrat"/>
        </w:rPr>
        <w:t xml:space="preserve"> acciones enca</w:t>
      </w:r>
      <w:r>
        <w:rPr>
          <w:rFonts w:ascii="Montserrat" w:hAnsi="Montserrat"/>
        </w:rPr>
        <w:t xml:space="preserve">minadas a lograr </w:t>
      </w:r>
      <w:r w:rsidR="007855C4">
        <w:rPr>
          <w:rFonts w:ascii="Montserrat" w:hAnsi="Montserrat"/>
        </w:rPr>
        <w:t>el cumplimiento</w:t>
      </w:r>
      <w:r w:rsidR="008374F9">
        <w:rPr>
          <w:rFonts w:ascii="Montserrat" w:hAnsi="Montserrat"/>
        </w:rPr>
        <w:t xml:space="preserve"> </w:t>
      </w:r>
      <w:r w:rsidR="007855C4">
        <w:rPr>
          <w:rFonts w:ascii="Montserrat" w:hAnsi="Montserrat"/>
        </w:rPr>
        <w:t>de</w:t>
      </w:r>
      <w:r>
        <w:rPr>
          <w:rFonts w:ascii="Montserrat" w:hAnsi="Montserrat"/>
        </w:rPr>
        <w:t xml:space="preserve"> la meta propuesta</w:t>
      </w:r>
      <w:r w:rsidR="00376B5E" w:rsidRPr="00EC1E44">
        <w:rPr>
          <w:rFonts w:ascii="Montserrat" w:hAnsi="Montserrat"/>
        </w:rPr>
        <w:t xml:space="preserve"> en </w:t>
      </w:r>
      <w:r>
        <w:rPr>
          <w:rFonts w:ascii="Montserrat" w:hAnsi="Montserrat"/>
        </w:rPr>
        <w:t xml:space="preserve">el programa presupuestario denominado </w:t>
      </w:r>
      <w:r w:rsidRPr="00AE695E">
        <w:rPr>
          <w:rFonts w:ascii="Montserrat" w:hAnsi="Montserrat"/>
        </w:rPr>
        <w:t>Gestiones de Gobierno</w:t>
      </w:r>
      <w:r>
        <w:rPr>
          <w:rFonts w:ascii="Montserrat" w:hAnsi="Montserrat"/>
        </w:rPr>
        <w:t>.</w:t>
      </w:r>
    </w:p>
    <w:p w14:paraId="0D2B9950" w14:textId="77777777" w:rsidR="00376B5E" w:rsidRDefault="00376B5E" w:rsidP="00376B5E">
      <w:pPr>
        <w:rPr>
          <w:b/>
          <w:bCs/>
          <w:sz w:val="24"/>
          <w:szCs w:val="24"/>
        </w:rPr>
      </w:pPr>
    </w:p>
    <w:p w14:paraId="5CA55B57" w14:textId="77777777" w:rsidR="008B2751" w:rsidRDefault="008B2751" w:rsidP="00376B5E">
      <w:pPr>
        <w:rPr>
          <w:b/>
          <w:bCs/>
          <w:sz w:val="24"/>
          <w:szCs w:val="24"/>
        </w:rPr>
      </w:pPr>
    </w:p>
    <w:p w14:paraId="4EAE0B2C" w14:textId="77777777" w:rsidR="007855C4" w:rsidRDefault="008B2751" w:rsidP="007855C4">
      <w:pPr>
        <w:numPr>
          <w:ilvl w:val="0"/>
          <w:numId w:val="4"/>
        </w:numPr>
        <w:ind w:left="142" w:hanging="426"/>
        <w:rPr>
          <w:rFonts w:ascii="Montserrat" w:hAnsi="Montserrat"/>
          <w:b/>
          <w:bCs/>
        </w:rPr>
      </w:pPr>
      <w:r>
        <w:rPr>
          <w:rFonts w:ascii="Montserrat" w:hAnsi="Montserrat"/>
          <w:b/>
          <w:bCs/>
        </w:rPr>
        <w:t>MARCO JURÍDICO</w:t>
      </w:r>
    </w:p>
    <w:p w14:paraId="05EF666A" w14:textId="77777777" w:rsidR="008B2751" w:rsidRPr="007855C4" w:rsidRDefault="008B2751" w:rsidP="008B2751">
      <w:pPr>
        <w:ind w:left="142"/>
        <w:rPr>
          <w:rFonts w:ascii="Montserrat" w:hAnsi="Montserrat"/>
          <w:b/>
          <w:bCs/>
        </w:rPr>
      </w:pPr>
    </w:p>
    <w:p w14:paraId="4C38924D" w14:textId="77777777" w:rsidR="00376B5E" w:rsidRPr="00EC1E44" w:rsidRDefault="00376B5E" w:rsidP="00AE695E">
      <w:pPr>
        <w:numPr>
          <w:ilvl w:val="0"/>
          <w:numId w:val="5"/>
        </w:numPr>
        <w:ind w:left="142" w:hanging="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>CONSTITUCIÓN POLÍTICA DE LO</w:t>
      </w:r>
      <w:r w:rsidR="008C66FE">
        <w:rPr>
          <w:rFonts w:ascii="Montserrat" w:hAnsi="Montserrat"/>
        </w:rPr>
        <w:t>S ESTADOS UNIDOS MEXICANOS</w:t>
      </w:r>
      <w:r w:rsidR="005C39DA">
        <w:rPr>
          <w:rFonts w:ascii="Montserrat" w:hAnsi="Montserrat"/>
        </w:rPr>
        <w:t>.</w:t>
      </w:r>
      <w:r w:rsidR="008C66FE">
        <w:rPr>
          <w:rFonts w:ascii="Montserrat" w:hAnsi="Montserrat"/>
        </w:rPr>
        <w:t xml:space="preserve"> Artículo </w:t>
      </w:r>
      <w:r w:rsidRPr="00EC1E44">
        <w:rPr>
          <w:rFonts w:ascii="Montserrat" w:hAnsi="Montserrat"/>
        </w:rPr>
        <w:t>115</w:t>
      </w:r>
      <w:r w:rsidR="008C66FE">
        <w:rPr>
          <w:rFonts w:ascii="Montserrat" w:hAnsi="Montserrat"/>
        </w:rPr>
        <w:t>.</w:t>
      </w:r>
    </w:p>
    <w:p w14:paraId="31516ABE" w14:textId="77777777" w:rsidR="00376B5E" w:rsidRPr="00EC1E44" w:rsidRDefault="00376B5E" w:rsidP="00AE695E">
      <w:pPr>
        <w:numPr>
          <w:ilvl w:val="0"/>
          <w:numId w:val="5"/>
        </w:numPr>
        <w:ind w:left="142" w:hanging="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 xml:space="preserve">LEY DE PLANEACIÓN PARTICIPATIVA PARA EL ESTADO DE JALISCO </w:t>
      </w:r>
      <w:r w:rsidR="008C66FE">
        <w:rPr>
          <w:rFonts w:ascii="Montserrat" w:hAnsi="Montserrat"/>
        </w:rPr>
        <w:t>Y SUS MUNICIPIOS. Artículo 12 fracción</w:t>
      </w:r>
      <w:r w:rsidRPr="00EC1E44">
        <w:rPr>
          <w:rFonts w:ascii="Montserrat" w:hAnsi="Montserrat"/>
        </w:rPr>
        <w:t xml:space="preserve"> II,</w:t>
      </w:r>
      <w:r w:rsidR="008C66FE">
        <w:rPr>
          <w:rFonts w:ascii="Montserrat" w:hAnsi="Montserrat"/>
        </w:rPr>
        <w:t xml:space="preserve"> art. 17 y el Artículo 88 fracción</w:t>
      </w:r>
      <w:r w:rsidRPr="00EC1E44">
        <w:rPr>
          <w:rFonts w:ascii="Montserrat" w:hAnsi="Montserrat"/>
        </w:rPr>
        <w:t xml:space="preserve"> II.</w:t>
      </w:r>
    </w:p>
    <w:p w14:paraId="1B78BB8A" w14:textId="77777777" w:rsidR="00376B5E" w:rsidRPr="00EC1E44" w:rsidRDefault="00376B5E" w:rsidP="00AE695E">
      <w:pPr>
        <w:numPr>
          <w:ilvl w:val="0"/>
          <w:numId w:val="5"/>
        </w:numPr>
        <w:ind w:left="142" w:hanging="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>LEY DEL GOBIERNO Y LA ADMINISTRACIÓN PÚBLICA MUNICIPAL DEL E</w:t>
      </w:r>
      <w:r w:rsidR="008C66FE">
        <w:rPr>
          <w:rFonts w:ascii="Montserrat" w:hAnsi="Montserrat"/>
        </w:rPr>
        <w:t>STADO DE JALISCO</w:t>
      </w:r>
      <w:r w:rsidR="005C39DA">
        <w:rPr>
          <w:rFonts w:ascii="Montserrat" w:hAnsi="Montserrat"/>
        </w:rPr>
        <w:t>.</w:t>
      </w:r>
      <w:r w:rsidR="00AE407F">
        <w:rPr>
          <w:rFonts w:ascii="Montserrat" w:hAnsi="Montserrat"/>
        </w:rPr>
        <w:t xml:space="preserve"> </w:t>
      </w:r>
      <w:r w:rsidR="005C39DA">
        <w:rPr>
          <w:rFonts w:ascii="Montserrat" w:hAnsi="Montserrat"/>
        </w:rPr>
        <w:t>Artículo</w:t>
      </w:r>
      <w:r w:rsidR="008C66FE">
        <w:rPr>
          <w:rFonts w:ascii="Montserrat" w:hAnsi="Montserrat"/>
        </w:rPr>
        <w:t xml:space="preserve"> 37 fracción</w:t>
      </w:r>
      <w:r w:rsidRPr="00EC1E44">
        <w:rPr>
          <w:rFonts w:ascii="Montserrat" w:hAnsi="Montserrat"/>
        </w:rPr>
        <w:t xml:space="preserve"> II</w:t>
      </w:r>
      <w:r w:rsidR="00AE407F">
        <w:rPr>
          <w:rFonts w:ascii="Montserrat" w:hAnsi="Montserrat"/>
        </w:rPr>
        <w:t>.</w:t>
      </w:r>
    </w:p>
    <w:p w14:paraId="01BF5FAC" w14:textId="77777777" w:rsidR="00376B5E" w:rsidRPr="00EC1E44" w:rsidRDefault="00376B5E" w:rsidP="00AE695E">
      <w:pPr>
        <w:numPr>
          <w:ilvl w:val="0"/>
          <w:numId w:val="5"/>
        </w:numPr>
        <w:ind w:left="142" w:hanging="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>LEY DE TRANSPARENCIA Y ACCESO A LA INFORMACIÓN PÚBLICA DEL ESTADO D</w:t>
      </w:r>
      <w:r w:rsidR="008C66FE">
        <w:rPr>
          <w:rFonts w:ascii="Montserrat" w:hAnsi="Montserrat"/>
        </w:rPr>
        <w:t xml:space="preserve">E JALISCO Y SUS MUNICIPIOS. </w:t>
      </w:r>
      <w:r w:rsidR="005C39DA">
        <w:rPr>
          <w:rFonts w:ascii="Montserrat" w:hAnsi="Montserrat"/>
        </w:rPr>
        <w:t>Artículo</w:t>
      </w:r>
      <w:r w:rsidR="008C66FE">
        <w:rPr>
          <w:rFonts w:ascii="Montserrat" w:hAnsi="Montserrat"/>
        </w:rPr>
        <w:t xml:space="preserve"> 8 fracción</w:t>
      </w:r>
      <w:r w:rsidRPr="00EC1E44">
        <w:rPr>
          <w:rFonts w:ascii="Montserrat" w:hAnsi="Montserrat"/>
        </w:rPr>
        <w:t xml:space="preserve"> IV</w:t>
      </w:r>
      <w:r w:rsidR="008C66FE">
        <w:rPr>
          <w:rFonts w:ascii="Montserrat" w:hAnsi="Montserrat"/>
        </w:rPr>
        <w:t>.</w:t>
      </w:r>
    </w:p>
    <w:p w14:paraId="25C6085A" w14:textId="77777777" w:rsidR="005C39DA" w:rsidRPr="007855C4" w:rsidRDefault="00376B5E" w:rsidP="00376B5E">
      <w:pPr>
        <w:numPr>
          <w:ilvl w:val="0"/>
          <w:numId w:val="5"/>
        </w:numPr>
        <w:ind w:left="142" w:hanging="284"/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>REGLAMENTO ORGÁNICO DEL GOBIERNO Y LA ADMINISTRACIÓN PÚ</w:t>
      </w:r>
      <w:r w:rsidR="005C39DA">
        <w:rPr>
          <w:rFonts w:ascii="Montserrat" w:hAnsi="Montserrat"/>
        </w:rPr>
        <w:t>BLICA DEL MUNICIPIO DE PUERTO.</w:t>
      </w:r>
      <w:r w:rsidR="00D52590">
        <w:rPr>
          <w:rFonts w:ascii="Montserrat" w:hAnsi="Montserrat"/>
        </w:rPr>
        <w:t xml:space="preserve"> </w:t>
      </w:r>
      <w:r w:rsidR="008C66FE">
        <w:rPr>
          <w:rFonts w:ascii="Montserrat" w:hAnsi="Montserrat"/>
        </w:rPr>
        <w:t>Artículos 88y 90.</w:t>
      </w:r>
    </w:p>
    <w:p w14:paraId="393B2762" w14:textId="77777777" w:rsidR="005C39DA" w:rsidRDefault="005C39DA" w:rsidP="00376B5E">
      <w:pPr>
        <w:rPr>
          <w:rFonts w:ascii="Montserrat" w:hAnsi="Montserrat"/>
          <w:b/>
          <w:bCs/>
          <w:sz w:val="24"/>
        </w:rPr>
      </w:pPr>
    </w:p>
    <w:p w14:paraId="2D62BE68" w14:textId="77777777" w:rsidR="008B2751" w:rsidRDefault="008B2751" w:rsidP="00376B5E">
      <w:pPr>
        <w:rPr>
          <w:rFonts w:ascii="Montserrat" w:hAnsi="Montserrat"/>
          <w:b/>
          <w:bCs/>
          <w:sz w:val="24"/>
        </w:rPr>
      </w:pPr>
    </w:p>
    <w:p w14:paraId="402F7386" w14:textId="77777777" w:rsidR="008B2751" w:rsidRDefault="008B2751" w:rsidP="00376B5E">
      <w:pPr>
        <w:rPr>
          <w:rFonts w:ascii="Montserrat" w:hAnsi="Montserrat"/>
          <w:b/>
          <w:bCs/>
          <w:sz w:val="24"/>
        </w:rPr>
      </w:pPr>
    </w:p>
    <w:p w14:paraId="776FAA0D" w14:textId="77777777" w:rsidR="008B2751" w:rsidRPr="00250045" w:rsidRDefault="008B2751" w:rsidP="00376B5E">
      <w:pPr>
        <w:rPr>
          <w:rFonts w:ascii="Montserrat" w:hAnsi="Montserrat"/>
          <w:b/>
          <w:bCs/>
          <w:sz w:val="24"/>
        </w:rPr>
      </w:pPr>
    </w:p>
    <w:p w14:paraId="11DBB4C7" w14:textId="77777777" w:rsidR="008B2751" w:rsidRPr="008B2751" w:rsidRDefault="00376B5E" w:rsidP="008B2751">
      <w:pPr>
        <w:numPr>
          <w:ilvl w:val="0"/>
          <w:numId w:val="4"/>
        </w:numPr>
        <w:ind w:left="284" w:hanging="568"/>
        <w:rPr>
          <w:rFonts w:ascii="Montserrat" w:hAnsi="Montserrat"/>
          <w:b/>
          <w:bCs/>
        </w:rPr>
      </w:pPr>
      <w:r w:rsidRPr="00EC1E44">
        <w:rPr>
          <w:rFonts w:ascii="Montserrat" w:hAnsi="Montserrat"/>
          <w:b/>
          <w:bCs/>
        </w:rPr>
        <w:t>DIAGNOSTICO GENERAL</w:t>
      </w:r>
    </w:p>
    <w:p w14:paraId="34B2FA1B" w14:textId="77777777" w:rsidR="00E0035C" w:rsidRDefault="0049371C" w:rsidP="00E37216">
      <w:pPr>
        <w:jc w:val="both"/>
        <w:rPr>
          <w:rFonts w:ascii="Montserrat" w:hAnsi="Montserrat"/>
          <w:bCs/>
        </w:rPr>
      </w:pPr>
      <w:proofErr w:type="gramStart"/>
      <w:r w:rsidRPr="0049371C">
        <w:rPr>
          <w:rFonts w:ascii="Montserrat" w:hAnsi="Montserrat"/>
          <w:bCs/>
        </w:rPr>
        <w:t>La</w:t>
      </w:r>
      <w:r w:rsidR="008B2751">
        <w:rPr>
          <w:rFonts w:ascii="Montserrat" w:hAnsi="Montserrat"/>
          <w:bCs/>
        </w:rPr>
        <w:t>s</w:t>
      </w:r>
      <w:r w:rsidRPr="0049371C">
        <w:rPr>
          <w:rFonts w:ascii="Montserrat" w:hAnsi="Montserrat"/>
          <w:bCs/>
        </w:rPr>
        <w:t xml:space="preserve"> </w:t>
      </w:r>
      <w:r>
        <w:rPr>
          <w:rFonts w:ascii="Montserrat" w:hAnsi="Montserrat"/>
          <w:bCs/>
        </w:rPr>
        <w:t>secretarí</w:t>
      </w:r>
      <w:r w:rsidRPr="0049371C">
        <w:rPr>
          <w:rFonts w:ascii="Montserrat" w:hAnsi="Montserrat"/>
          <w:bCs/>
        </w:rPr>
        <w:t>a</w:t>
      </w:r>
      <w:proofErr w:type="gramEnd"/>
      <w:r w:rsidRPr="0049371C">
        <w:rPr>
          <w:rFonts w:ascii="Montserrat" w:hAnsi="Montserrat"/>
          <w:bCs/>
        </w:rPr>
        <w:t xml:space="preserve"> Particular como área de apoyo del Presidente Municipal, </w:t>
      </w:r>
      <w:r w:rsidR="00D52590">
        <w:rPr>
          <w:rFonts w:ascii="Montserrat" w:hAnsi="Montserrat"/>
          <w:bCs/>
        </w:rPr>
        <w:t>es la encargada de brindar</w:t>
      </w:r>
      <w:r>
        <w:rPr>
          <w:rFonts w:ascii="Montserrat" w:hAnsi="Montserrat"/>
          <w:bCs/>
        </w:rPr>
        <w:t xml:space="preserve"> atención al ciudadano en sus diversas n</w:t>
      </w:r>
      <w:r w:rsidR="00D52590">
        <w:rPr>
          <w:rFonts w:ascii="Montserrat" w:hAnsi="Montserrat"/>
          <w:bCs/>
        </w:rPr>
        <w:t>ecesidades y requerimientos por</w:t>
      </w:r>
      <w:r w:rsidR="00E0035C">
        <w:rPr>
          <w:rFonts w:ascii="Montserrat" w:hAnsi="Montserrat"/>
          <w:bCs/>
        </w:rPr>
        <w:t xml:space="preserve"> </w:t>
      </w:r>
      <w:r>
        <w:rPr>
          <w:rFonts w:ascii="Montserrat" w:hAnsi="Montserrat"/>
          <w:bCs/>
        </w:rPr>
        <w:t>problemáticas</w:t>
      </w:r>
      <w:r w:rsidR="00E0035C">
        <w:rPr>
          <w:rFonts w:ascii="Montserrat" w:hAnsi="Montserrat"/>
          <w:bCs/>
        </w:rPr>
        <w:t xml:space="preserve"> referentes a los servicios públicos tales como, vialidades, espacios públicos, recolección de basura, seguridad pública, entre otras. En la actu</w:t>
      </w:r>
      <w:r w:rsidR="00D52590">
        <w:rPr>
          <w:rFonts w:ascii="Montserrat" w:hAnsi="Montserrat"/>
          <w:bCs/>
        </w:rPr>
        <w:t>alidad se reciben alrededor de 4</w:t>
      </w:r>
      <w:r w:rsidR="00E0035C">
        <w:rPr>
          <w:rFonts w:ascii="Montserrat" w:hAnsi="Montserrat"/>
          <w:bCs/>
        </w:rPr>
        <w:t>0 personas al día, sin contar las llamadas que se reciben por las mismas necesidades.</w:t>
      </w:r>
    </w:p>
    <w:p w14:paraId="5131A00B" w14:textId="77777777" w:rsidR="00E37216" w:rsidRDefault="00E37216" w:rsidP="00E37216">
      <w:pPr>
        <w:jc w:val="both"/>
        <w:rPr>
          <w:rFonts w:ascii="Montserrat" w:hAnsi="Montserrat"/>
          <w:bCs/>
        </w:rPr>
      </w:pPr>
      <w:r>
        <w:rPr>
          <w:rFonts w:ascii="Montserrat" w:hAnsi="Montserrat"/>
          <w:bCs/>
        </w:rPr>
        <w:t xml:space="preserve">En el manejo correspondiente a la agenda del </w:t>
      </w:r>
      <w:proofErr w:type="gramStart"/>
      <w:r>
        <w:rPr>
          <w:rFonts w:ascii="Montserrat" w:hAnsi="Montserrat"/>
          <w:bCs/>
        </w:rPr>
        <w:t>Presidente</w:t>
      </w:r>
      <w:proofErr w:type="gramEnd"/>
      <w:r>
        <w:rPr>
          <w:rFonts w:ascii="Montserrat" w:hAnsi="Montserrat"/>
          <w:bCs/>
        </w:rPr>
        <w:t xml:space="preserve"> Municipal, la premisa radica en su asistencia a los eventos de mayor relevancia y plusvalía para nuestro municipio, sin embargo cuando por alguna causa no pudiera asistir, siempre se busca la alternativa de que el evento se represente con un regidor constitucional o un funcionario de primer nivel.</w:t>
      </w:r>
    </w:p>
    <w:p w14:paraId="77D5B5B6" w14:textId="77777777" w:rsidR="00E37216" w:rsidRDefault="00E37216" w:rsidP="00E37216">
      <w:pPr>
        <w:jc w:val="both"/>
        <w:rPr>
          <w:rFonts w:ascii="Montserrat" w:hAnsi="Montserrat"/>
          <w:bCs/>
        </w:rPr>
      </w:pPr>
      <w:r>
        <w:rPr>
          <w:rFonts w:ascii="Montserrat" w:hAnsi="Montserrat"/>
          <w:bCs/>
        </w:rPr>
        <w:t xml:space="preserve">Ahora bien, en lo que respecta al manejo de los temas con autoridades y solicitudes de las mismas, se trata de otorgar un seguimiento conforme a Derecho, toda vez que pueden llegar a ser requerimientos por autoridades judiciales o asuntos jurídicos de relevancia para al municipio, que al no cumplimentarse desencadenan consecuencias jurídicas como multas, sanciones y/o amonestaciones repercutibles para el </w:t>
      </w:r>
      <w:proofErr w:type="gramStart"/>
      <w:r>
        <w:rPr>
          <w:rFonts w:ascii="Montserrat" w:hAnsi="Montserrat"/>
          <w:bCs/>
        </w:rPr>
        <w:t>Presidente</w:t>
      </w:r>
      <w:proofErr w:type="gramEnd"/>
      <w:r>
        <w:rPr>
          <w:rFonts w:ascii="Montserrat" w:hAnsi="Montserrat"/>
          <w:bCs/>
        </w:rPr>
        <w:t xml:space="preserve"> Municipal y por ende a los intereses de los Vallartenses.</w:t>
      </w:r>
    </w:p>
    <w:p w14:paraId="5CA900A6" w14:textId="77777777" w:rsidR="00CE7330" w:rsidRPr="00FD3B5C" w:rsidRDefault="00E37216" w:rsidP="00FD3B5C">
      <w:pPr>
        <w:jc w:val="both"/>
        <w:rPr>
          <w:rFonts w:ascii="Montserrat" w:hAnsi="Montserrat"/>
          <w:bCs/>
        </w:rPr>
      </w:pPr>
      <w:r>
        <w:rPr>
          <w:rFonts w:ascii="Montserrat" w:hAnsi="Montserrat"/>
          <w:bCs/>
        </w:rPr>
        <w:t>Actualmente se cuenta con personal capacitado para el buen desempeño de todas las acti</w:t>
      </w:r>
      <w:r w:rsidR="00D52590">
        <w:rPr>
          <w:rFonts w:ascii="Montserrat" w:hAnsi="Montserrat"/>
          <w:bCs/>
        </w:rPr>
        <w:t>vidades en</w:t>
      </w:r>
      <w:r w:rsidR="00B460AC">
        <w:rPr>
          <w:rFonts w:ascii="Montserrat" w:hAnsi="Montserrat"/>
          <w:bCs/>
        </w:rPr>
        <w:t xml:space="preserve"> esta secretaría particular, buscando siempre la excelencia en el servicio prestado, la amabilidad y sobre todo la empatía </w:t>
      </w:r>
      <w:r w:rsidR="00BA6292">
        <w:rPr>
          <w:rFonts w:ascii="Montserrat" w:hAnsi="Montserrat"/>
          <w:bCs/>
        </w:rPr>
        <w:t>hacía</w:t>
      </w:r>
      <w:r w:rsidR="00B460AC">
        <w:rPr>
          <w:rFonts w:ascii="Montserrat" w:hAnsi="Montserrat"/>
          <w:bCs/>
        </w:rPr>
        <w:t xml:space="preserve"> con el ciudadan</w:t>
      </w:r>
      <w:r w:rsidR="00FD3B5C">
        <w:rPr>
          <w:rFonts w:ascii="Montserrat" w:hAnsi="Montserrat"/>
          <w:bCs/>
        </w:rPr>
        <w:t>o.</w:t>
      </w:r>
    </w:p>
    <w:p w14:paraId="5A8AD21F" w14:textId="77777777" w:rsidR="00CE7330" w:rsidRPr="00250045" w:rsidRDefault="00CE7330" w:rsidP="007855C4">
      <w:pPr>
        <w:ind w:left="284"/>
        <w:rPr>
          <w:rFonts w:ascii="Montserrat" w:hAnsi="Montserrat"/>
          <w:b/>
          <w:bCs/>
          <w:sz w:val="10"/>
          <w:szCs w:val="10"/>
        </w:rPr>
      </w:pPr>
    </w:p>
    <w:p w14:paraId="1AABC5BB" w14:textId="77777777" w:rsidR="00376B5E" w:rsidRPr="00EC1E44" w:rsidRDefault="00376B5E" w:rsidP="008B2751">
      <w:pPr>
        <w:numPr>
          <w:ilvl w:val="0"/>
          <w:numId w:val="3"/>
        </w:numPr>
        <w:ind w:left="0" w:firstLine="0"/>
        <w:jc w:val="both"/>
        <w:rPr>
          <w:rFonts w:ascii="Montserrat" w:hAnsi="Montserrat"/>
          <w:b/>
          <w:bCs/>
        </w:rPr>
      </w:pPr>
      <w:r w:rsidRPr="00EC1E44">
        <w:rPr>
          <w:rFonts w:ascii="Montserrat" w:hAnsi="Montserrat"/>
          <w:b/>
          <w:bCs/>
        </w:rPr>
        <w:t>Misión</w:t>
      </w:r>
    </w:p>
    <w:p w14:paraId="4ACD61F0" w14:textId="77777777" w:rsidR="00FD3B5C" w:rsidRDefault="00EC1E44" w:rsidP="008B2751">
      <w:pPr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t xml:space="preserve">Ser una dependencia que refleje un gobierno </w:t>
      </w:r>
      <w:r w:rsidR="007855C4">
        <w:rPr>
          <w:rFonts w:ascii="Montserrat" w:hAnsi="Montserrat"/>
        </w:rPr>
        <w:t>cercano a los ciudadanos, de diá</w:t>
      </w:r>
      <w:r w:rsidRPr="00EC1E44">
        <w:rPr>
          <w:rFonts w:ascii="Montserrat" w:hAnsi="Montserrat"/>
        </w:rPr>
        <w:t>logo con todos los sectores del municipio, con el fin de alcanzar metas realizables en beneficio de la población y la para la consolidaci</w:t>
      </w:r>
      <w:r w:rsidR="00D52590">
        <w:rPr>
          <w:rFonts w:ascii="Montserrat" w:hAnsi="Montserrat"/>
        </w:rPr>
        <w:t>ón de un gobierno de resultados.</w:t>
      </w:r>
    </w:p>
    <w:p w14:paraId="44330735" w14:textId="77777777" w:rsidR="00250045" w:rsidRPr="00250045" w:rsidRDefault="00250045" w:rsidP="008B2751">
      <w:pPr>
        <w:jc w:val="both"/>
        <w:rPr>
          <w:rFonts w:ascii="Montserrat" w:hAnsi="Montserrat"/>
          <w:sz w:val="42"/>
        </w:rPr>
      </w:pPr>
    </w:p>
    <w:p w14:paraId="74A85FFB" w14:textId="77777777" w:rsidR="007855C4" w:rsidRDefault="00376B5E" w:rsidP="008B2751">
      <w:pPr>
        <w:numPr>
          <w:ilvl w:val="0"/>
          <w:numId w:val="3"/>
        </w:numPr>
        <w:ind w:left="0" w:firstLine="0"/>
        <w:jc w:val="both"/>
        <w:rPr>
          <w:rFonts w:ascii="Montserrat" w:hAnsi="Montserrat"/>
          <w:b/>
          <w:bCs/>
        </w:rPr>
      </w:pPr>
      <w:r w:rsidRPr="00EC1E44">
        <w:rPr>
          <w:rFonts w:ascii="Montserrat" w:hAnsi="Montserrat"/>
          <w:b/>
          <w:bCs/>
        </w:rPr>
        <w:t>Visión</w:t>
      </w:r>
    </w:p>
    <w:p w14:paraId="7A771751" w14:textId="77777777" w:rsidR="00EC1E44" w:rsidRPr="007855C4" w:rsidRDefault="00EC1E44" w:rsidP="008B2751">
      <w:pPr>
        <w:jc w:val="both"/>
        <w:rPr>
          <w:rFonts w:ascii="Montserrat" w:hAnsi="Montserrat"/>
          <w:b/>
          <w:bCs/>
        </w:rPr>
      </w:pPr>
      <w:r w:rsidRPr="007855C4">
        <w:rPr>
          <w:rFonts w:ascii="Montserrat" w:hAnsi="Montserrat"/>
        </w:rPr>
        <w:lastRenderedPageBreak/>
        <w:t>Garantizar un gobierno eficiente y cercano a los ciudadanos del municipio, coadyuvar para que a través de las acciones de gobierno se logre el desarrollo y el mejoramiento de las condiciones de vida de los Vallartenses.</w:t>
      </w:r>
    </w:p>
    <w:p w14:paraId="45C6776F" w14:textId="77777777" w:rsidR="00376B5E" w:rsidRDefault="00376B5E" w:rsidP="008B2751">
      <w:pPr>
        <w:pStyle w:val="Prrafodelista"/>
        <w:ind w:left="0" w:firstLine="142"/>
        <w:rPr>
          <w:rFonts w:ascii="Montserrat" w:hAnsi="Montserrat"/>
          <w:b/>
          <w:bCs/>
        </w:rPr>
      </w:pPr>
    </w:p>
    <w:p w14:paraId="69E0C4A6" w14:textId="77777777" w:rsidR="00BA6292" w:rsidRDefault="00BA6292" w:rsidP="00376B5E">
      <w:pPr>
        <w:pStyle w:val="Prrafodelista"/>
        <w:ind w:left="0"/>
        <w:rPr>
          <w:rFonts w:ascii="Montserrat" w:hAnsi="Montserrat"/>
          <w:b/>
          <w:bCs/>
        </w:rPr>
      </w:pPr>
    </w:p>
    <w:p w14:paraId="6EE500A6" w14:textId="77777777" w:rsidR="00BA6292" w:rsidRDefault="00BA6292" w:rsidP="00376B5E">
      <w:pPr>
        <w:pStyle w:val="Prrafodelista"/>
        <w:ind w:left="0"/>
        <w:rPr>
          <w:rFonts w:ascii="Montserrat" w:hAnsi="Montserrat"/>
          <w:b/>
          <w:bCs/>
        </w:rPr>
      </w:pPr>
    </w:p>
    <w:p w14:paraId="6256D32B" w14:textId="77777777" w:rsidR="00BA6292" w:rsidRDefault="00BA6292" w:rsidP="00376B5E">
      <w:pPr>
        <w:pStyle w:val="Prrafodelista"/>
        <w:ind w:left="0"/>
        <w:rPr>
          <w:rFonts w:ascii="Montserrat" w:hAnsi="Montserrat"/>
          <w:b/>
          <w:bCs/>
        </w:rPr>
      </w:pPr>
    </w:p>
    <w:p w14:paraId="37F003FF" w14:textId="77777777" w:rsidR="00BA6292" w:rsidRDefault="00BA6292" w:rsidP="00376B5E">
      <w:pPr>
        <w:pStyle w:val="Prrafodelista"/>
        <w:ind w:left="0"/>
        <w:rPr>
          <w:rFonts w:ascii="Montserrat" w:hAnsi="Montserrat"/>
          <w:b/>
          <w:bCs/>
        </w:rPr>
      </w:pPr>
    </w:p>
    <w:p w14:paraId="0DD60C48" w14:textId="77777777" w:rsidR="00BA6292" w:rsidRPr="00EC1E44" w:rsidRDefault="00BA6292" w:rsidP="00376B5E">
      <w:pPr>
        <w:pStyle w:val="Prrafodelista"/>
        <w:ind w:left="0"/>
        <w:rPr>
          <w:rFonts w:ascii="Montserrat" w:hAnsi="Montserrat"/>
          <w:b/>
          <w:bCs/>
        </w:rPr>
      </w:pPr>
    </w:p>
    <w:p w14:paraId="67A1D3EF" w14:textId="77777777" w:rsidR="00376B5E" w:rsidRPr="00EC1E44" w:rsidRDefault="008F007C" w:rsidP="00376B5E">
      <w:pPr>
        <w:numPr>
          <w:ilvl w:val="0"/>
          <w:numId w:val="3"/>
        </w:numPr>
        <w:rPr>
          <w:rFonts w:ascii="Montserrat" w:hAnsi="Montserrat"/>
          <w:b/>
          <w:bCs/>
        </w:rPr>
      </w:pPr>
      <w:r>
        <w:rPr>
          <w:rFonts w:ascii="Montserrat" w:hAnsi="Montserrat"/>
          <w:b/>
          <w:bCs/>
        </w:rPr>
        <w:t xml:space="preserve">Organigrama del Despacho de </w:t>
      </w:r>
      <w:r w:rsidR="008744F0" w:rsidRPr="00EC1E44">
        <w:rPr>
          <w:rFonts w:ascii="Montserrat" w:hAnsi="Montserrat"/>
          <w:b/>
          <w:bCs/>
        </w:rPr>
        <w:t>Presidencia</w:t>
      </w:r>
    </w:p>
    <w:p w14:paraId="464C775A" w14:textId="77777777" w:rsidR="008C66FE" w:rsidRPr="008C66FE" w:rsidRDefault="008C66FE" w:rsidP="008C66FE">
      <w:pPr>
        <w:rPr>
          <w:b/>
          <w:bCs/>
        </w:rPr>
      </w:pPr>
    </w:p>
    <w:p w14:paraId="7E8B9760" w14:textId="77777777" w:rsidR="00376B5E" w:rsidRPr="008C66FE" w:rsidRDefault="007855C4" w:rsidP="007855C4">
      <w:pPr>
        <w:pStyle w:val="Prrafodelista"/>
        <w:ind w:left="-709" w:right="-518"/>
        <w:rPr>
          <w:rFonts w:ascii="Montserrat" w:hAnsi="Montserrat"/>
          <w:b/>
          <w:bCs/>
        </w:rPr>
      </w:pPr>
      <w:r>
        <w:object w:dxaOrig="15451" w:dyaOrig="10215" w14:anchorId="5953D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279.75pt" o:ole="">
            <v:imagedata r:id="rId10" o:title=""/>
          </v:shape>
          <o:OLEObject Type="Embed" ProgID="Visio.Drawing.15" ShapeID="_x0000_i1025" DrawAspect="Content" ObjectID="_1752064903" r:id="rId11"/>
        </w:object>
      </w:r>
    </w:p>
    <w:p w14:paraId="4C3B3C5B" w14:textId="77777777" w:rsidR="00376B5E" w:rsidRPr="00EC1E44" w:rsidRDefault="00376B5E" w:rsidP="00376B5E">
      <w:pPr>
        <w:pStyle w:val="Prrafodelista"/>
        <w:ind w:left="-851"/>
        <w:rPr>
          <w:rFonts w:ascii="Montserrat" w:hAnsi="Montserrat"/>
          <w:b/>
          <w:bCs/>
        </w:rPr>
      </w:pPr>
    </w:p>
    <w:p w14:paraId="178739EA" w14:textId="77777777" w:rsidR="00376B5E" w:rsidRDefault="00376B5E" w:rsidP="00376B5E">
      <w:pPr>
        <w:rPr>
          <w:rFonts w:ascii="Montserrat" w:hAnsi="Montserrat"/>
          <w:b/>
          <w:bCs/>
        </w:rPr>
      </w:pPr>
    </w:p>
    <w:p w14:paraId="39C58B18" w14:textId="77777777" w:rsidR="00BA6292" w:rsidRDefault="00BA6292" w:rsidP="00376B5E">
      <w:pPr>
        <w:rPr>
          <w:rFonts w:ascii="Montserrat" w:hAnsi="Montserrat"/>
          <w:b/>
          <w:bCs/>
        </w:rPr>
      </w:pPr>
    </w:p>
    <w:p w14:paraId="6A75DD53" w14:textId="77777777" w:rsidR="00BA6292" w:rsidRPr="00EC1E44" w:rsidRDefault="00BA6292" w:rsidP="00376B5E">
      <w:pPr>
        <w:rPr>
          <w:rFonts w:ascii="Montserrat" w:hAnsi="Montserrat"/>
          <w:b/>
          <w:bCs/>
        </w:rPr>
      </w:pPr>
    </w:p>
    <w:p w14:paraId="46B8AF8A" w14:textId="77777777" w:rsidR="00376B5E" w:rsidRDefault="00250045" w:rsidP="00376B5E">
      <w:pPr>
        <w:rPr>
          <w:rFonts w:ascii="Montserrat" w:hAnsi="Montserrat"/>
          <w:b/>
          <w:bCs/>
        </w:rPr>
      </w:pPr>
      <w:r>
        <w:rPr>
          <w:rFonts w:ascii="Montserrat" w:hAnsi="Montserrat"/>
          <w:b/>
          <w:bCs/>
        </w:rPr>
        <w:t xml:space="preserve">IV. </w:t>
      </w:r>
      <w:r w:rsidR="00376B5E" w:rsidRPr="00EC1E44">
        <w:rPr>
          <w:rFonts w:ascii="Montserrat" w:hAnsi="Montserrat"/>
          <w:b/>
          <w:bCs/>
        </w:rPr>
        <w:t>OBJETIVO GENERAL DEL PROGRAMA</w:t>
      </w:r>
    </w:p>
    <w:p w14:paraId="36331AAC" w14:textId="77777777" w:rsidR="00250045" w:rsidRPr="00250045" w:rsidRDefault="00250045" w:rsidP="00376B5E">
      <w:pPr>
        <w:rPr>
          <w:rFonts w:ascii="Montserrat" w:hAnsi="Montserrat"/>
          <w:b/>
          <w:bCs/>
          <w:sz w:val="10"/>
          <w:szCs w:val="10"/>
        </w:rPr>
      </w:pPr>
    </w:p>
    <w:p w14:paraId="619314A5" w14:textId="77777777" w:rsidR="00376B5E" w:rsidRPr="00EC1E44" w:rsidRDefault="00EC1E44" w:rsidP="00EC1E44">
      <w:pPr>
        <w:jc w:val="both"/>
        <w:rPr>
          <w:rFonts w:ascii="Montserrat" w:hAnsi="Montserrat"/>
        </w:rPr>
      </w:pPr>
      <w:r w:rsidRPr="00EC1E44">
        <w:rPr>
          <w:rFonts w:ascii="Montserrat" w:hAnsi="Montserrat"/>
        </w:rPr>
        <w:lastRenderedPageBreak/>
        <w:t>Ser un área que asista al Pres</w:t>
      </w:r>
      <w:r>
        <w:rPr>
          <w:rFonts w:ascii="Montserrat" w:hAnsi="Montserrat"/>
        </w:rPr>
        <w:t>idente Municipal en la</w:t>
      </w:r>
      <w:r w:rsidR="00546E30">
        <w:rPr>
          <w:rFonts w:ascii="Montserrat" w:hAnsi="Montserrat"/>
        </w:rPr>
        <w:t xml:space="preserve"> </w:t>
      </w:r>
      <w:proofErr w:type="gramStart"/>
      <w:r w:rsidR="00546E30">
        <w:rPr>
          <w:rFonts w:ascii="Montserrat" w:hAnsi="Montserrat"/>
        </w:rPr>
        <w:t>orientación</w:t>
      </w:r>
      <w:r>
        <w:rPr>
          <w:rFonts w:ascii="Montserrat" w:hAnsi="Montserrat"/>
        </w:rPr>
        <w:t xml:space="preserve">  y</w:t>
      </w:r>
      <w:proofErr w:type="gramEnd"/>
      <w:r>
        <w:rPr>
          <w:rFonts w:ascii="Montserrat" w:hAnsi="Montserrat"/>
        </w:rPr>
        <w:t xml:space="preserve"> canalización</w:t>
      </w:r>
      <w:r w:rsidRPr="00EC1E44">
        <w:rPr>
          <w:rFonts w:ascii="Montserrat" w:hAnsi="Montserrat"/>
        </w:rPr>
        <w:t xml:space="preserve"> a la ciudadanía a las instancias que correspondan de acuerdo al asunto o problemática  planteada y sobre todo optimizar la atención que se brinda a los habitantes del municipio.</w:t>
      </w:r>
    </w:p>
    <w:p w14:paraId="628BE7D0" w14:textId="77777777" w:rsidR="00376B5E" w:rsidRDefault="00376B5E" w:rsidP="00376B5E"/>
    <w:p w14:paraId="2C4909A7" w14:textId="77777777" w:rsidR="00250045" w:rsidRDefault="00250045" w:rsidP="00376B5E"/>
    <w:p w14:paraId="09042583" w14:textId="77777777" w:rsidR="00250045" w:rsidRDefault="00250045" w:rsidP="00376B5E">
      <w:pPr>
        <w:sectPr w:rsidR="00250045">
          <w:headerReference w:type="default" r:id="rId12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tbl>
      <w:tblPr>
        <w:tblStyle w:val="Tablaconcuadrcula"/>
        <w:tblpPr w:leftFromText="141" w:rightFromText="141" w:vertAnchor="page" w:horzAnchor="margin" w:tblpXSpec="center" w:tblpY="1501"/>
        <w:tblW w:w="17430" w:type="dxa"/>
        <w:tblLayout w:type="fixed"/>
        <w:tblLook w:val="04A0" w:firstRow="1" w:lastRow="0" w:firstColumn="1" w:lastColumn="0" w:noHBand="0" w:noVBand="1"/>
      </w:tblPr>
      <w:tblGrid>
        <w:gridCol w:w="561"/>
        <w:gridCol w:w="2833"/>
        <w:gridCol w:w="4819"/>
        <w:gridCol w:w="1419"/>
        <w:gridCol w:w="993"/>
        <w:gridCol w:w="2694"/>
        <w:gridCol w:w="4111"/>
      </w:tblGrid>
      <w:tr w:rsidR="00376B5E" w14:paraId="7FC4F9F1" w14:textId="77777777" w:rsidTr="00376B5E">
        <w:trPr>
          <w:trHeight w:val="211"/>
        </w:trPr>
        <w:tc>
          <w:tcPr>
            <w:tcW w:w="174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7F1FBDE5" w14:textId="77777777" w:rsidR="00376B5E" w:rsidRDefault="00376B5E">
            <w:pPr>
              <w:jc w:val="center"/>
              <w:rPr>
                <w:rFonts w:asciiTheme="minorHAnsi" w:eastAsiaTheme="minorHAnsi" w:hAnsiTheme="minorHAnsi"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lastRenderedPageBreak/>
              <w:t>INFORMACION GENERAL</w:t>
            </w:r>
          </w:p>
        </w:tc>
      </w:tr>
      <w:tr w:rsidR="00376B5E" w14:paraId="3063701E" w14:textId="77777777" w:rsidTr="00376B5E">
        <w:trPr>
          <w:trHeight w:val="211"/>
        </w:trPr>
        <w:tc>
          <w:tcPr>
            <w:tcW w:w="133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2B58737" w14:textId="77777777" w:rsidR="00376B5E" w:rsidRDefault="00376B5E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b/>
                <w:bCs/>
              </w:rPr>
              <w:t xml:space="preserve">UNIDAD ADMINISTRATIVA RESPONSABLE     </w:t>
            </w:r>
            <w:r>
              <w:rPr>
                <w:rFonts w:cstheme="minorHAnsi"/>
                <w:color w:val="000000"/>
              </w:rPr>
              <w:t>Despacho de Presidencia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9111BC7" w14:textId="77777777" w:rsidR="00376B5E" w:rsidRDefault="00376B5E">
            <w:pPr>
              <w:rPr>
                <w:rFonts w:cstheme="minorHAnsi"/>
                <w:b/>
                <w:bCs/>
                <w:color w:val="000000"/>
              </w:rPr>
            </w:pPr>
            <w:r>
              <w:rPr>
                <w:rFonts w:cstheme="minorHAnsi"/>
                <w:b/>
                <w:bCs/>
              </w:rPr>
              <w:t xml:space="preserve"> Eje Rector</w:t>
            </w:r>
            <w:r w:rsidR="007A7754">
              <w:rPr>
                <w:rFonts w:cstheme="minorHAnsi"/>
                <w:b/>
                <w:bCs/>
              </w:rPr>
              <w:t>: Eje</w:t>
            </w:r>
            <w:r>
              <w:rPr>
                <w:rFonts w:cstheme="minorHAnsi"/>
                <w:color w:val="000000"/>
              </w:rPr>
              <w:t xml:space="preserve"> 5. Gobierno Efectivo e Integridad Pública</w:t>
            </w:r>
          </w:p>
        </w:tc>
      </w:tr>
      <w:tr w:rsidR="00376B5E" w14:paraId="7BC786A3" w14:textId="77777777" w:rsidTr="00376B5E">
        <w:trPr>
          <w:trHeight w:val="211"/>
        </w:trPr>
        <w:tc>
          <w:tcPr>
            <w:tcW w:w="174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1D10C08" w14:textId="77777777" w:rsidR="00376B5E" w:rsidRDefault="00376B5E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Objetivo Estratégico</w:t>
            </w:r>
            <w:r w:rsidR="00707B41">
              <w:rPr>
                <w:rFonts w:cstheme="minorHAnsi"/>
                <w:b/>
                <w:bCs/>
              </w:rPr>
              <w:t xml:space="preserve">: </w:t>
            </w:r>
            <w:r w:rsidR="00707B41">
              <w:rPr>
                <w:rFonts w:cstheme="minorHAnsi"/>
              </w:rPr>
              <w:t>Garantizar</w:t>
            </w:r>
            <w:r>
              <w:rPr>
                <w:rFonts w:cstheme="minorHAnsi"/>
              </w:rPr>
              <w:t xml:space="preserve"> un gobierno abierto y transparente, basado en resultados de desarrollo, que combata la corrupción, consolide la confianza y participación de la sociedad.</w:t>
            </w:r>
          </w:p>
        </w:tc>
      </w:tr>
      <w:tr w:rsidR="00376B5E" w14:paraId="7F009807" w14:textId="77777777" w:rsidTr="00376B5E">
        <w:trPr>
          <w:trHeight w:val="211"/>
        </w:trPr>
        <w:tc>
          <w:tcPr>
            <w:tcW w:w="174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3085259C" w14:textId="77777777" w:rsidR="00376B5E" w:rsidRDefault="00376B5E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Nombre del Programa Presupuestario</w:t>
            </w:r>
            <w:r>
              <w:rPr>
                <w:rFonts w:cstheme="minorHAnsi"/>
              </w:rPr>
              <w:t xml:space="preserve">        Gestiones de Gobierno</w:t>
            </w:r>
          </w:p>
        </w:tc>
      </w:tr>
      <w:tr w:rsidR="00376B5E" w14:paraId="1234624F" w14:textId="77777777" w:rsidTr="00376B5E">
        <w:trPr>
          <w:trHeight w:val="211"/>
        </w:trPr>
        <w:tc>
          <w:tcPr>
            <w:tcW w:w="174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4D533E3" w14:textId="77777777" w:rsidR="00376B5E" w:rsidRDefault="00376B5E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Propósito</w:t>
            </w:r>
            <w:r w:rsidRPr="002F1C5D">
              <w:rPr>
                <w:rFonts w:cstheme="minorHAnsi"/>
              </w:rPr>
              <w:t xml:space="preserve">.   Los habitantes y visitantes de Puerto Vallarta reciben atención eficiente y eficaz en sus peticiones procedentes con asiduidad de parte del Despacho del </w:t>
            </w:r>
            <w:r w:rsidR="002F1C5D" w:rsidRPr="002F1C5D">
              <w:rPr>
                <w:rFonts w:cstheme="minorHAnsi"/>
              </w:rPr>
              <w:t>presidente</w:t>
            </w:r>
            <w:r w:rsidRPr="002F1C5D">
              <w:rPr>
                <w:rFonts w:cstheme="minorHAnsi"/>
              </w:rPr>
              <w:t xml:space="preserve"> Municipal</w:t>
            </w:r>
          </w:p>
        </w:tc>
      </w:tr>
      <w:tr w:rsidR="00376B5E" w14:paraId="297E9E7D" w14:textId="77777777" w:rsidTr="00376B5E">
        <w:trPr>
          <w:trHeight w:val="211"/>
        </w:trPr>
        <w:tc>
          <w:tcPr>
            <w:tcW w:w="1062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7EAC382D" w14:textId="77777777" w:rsidR="00376B5E" w:rsidRDefault="00376B5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                                      DESGLOSE DE PROGRAMAS: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2FF4217E" w14:textId="77777777" w:rsidR="00376B5E" w:rsidRDefault="00376B5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PRESUPUESTO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43B59E17" w14:textId="77777777" w:rsidR="00376B5E" w:rsidRDefault="00376B5E">
            <w:pPr>
              <w:rPr>
                <w:rFonts w:cstheme="minorHAnsi"/>
              </w:rPr>
            </w:pPr>
          </w:p>
        </w:tc>
      </w:tr>
      <w:tr w:rsidR="00376B5E" w14:paraId="470B251B" w14:textId="77777777" w:rsidTr="00376B5E">
        <w:trPr>
          <w:trHeight w:val="614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2FBD8" w14:textId="77777777" w:rsidR="00376B5E" w:rsidRDefault="00376B5E">
            <w:pPr>
              <w:rPr>
                <w:rFonts w:cstheme="minorHAnsi"/>
              </w:rPr>
            </w:pPr>
            <w:r>
              <w:rPr>
                <w:rFonts w:cstheme="minorHAnsi"/>
              </w:rPr>
              <w:t>No.</w:t>
            </w:r>
          </w:p>
        </w:tc>
        <w:tc>
          <w:tcPr>
            <w:tcW w:w="2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496E4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componente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6165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Indicado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E6537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Unidad de Medida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DBCD5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Meta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206A8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Monto Aprobado</w:t>
            </w:r>
          </w:p>
          <w:p w14:paraId="42061540" w14:textId="77777777" w:rsidR="001F6BC6" w:rsidRDefault="001F6BC6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(Secretaría Particular)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A1741" w14:textId="77777777" w:rsidR="00376B5E" w:rsidRDefault="00376B5E">
            <w:pPr>
              <w:jc w:val="center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Comentarios</w:t>
            </w:r>
          </w:p>
        </w:tc>
      </w:tr>
      <w:tr w:rsidR="00376B5E" w14:paraId="4078BEB2" w14:textId="77777777" w:rsidTr="00376B5E">
        <w:trPr>
          <w:trHeight w:val="587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119B4677" w14:textId="77777777" w:rsidR="00376B5E" w:rsidRDefault="00376B5E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28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CEB0BEA" w14:textId="77777777" w:rsidR="00376B5E" w:rsidRDefault="00376B5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3034CAD4" w14:textId="77777777" w:rsidR="00376B5E" w:rsidRDefault="00376B5E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Calificación del desempeño de la Administración Pública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7455F10B" w14:textId="77777777" w:rsidR="00376B5E" w:rsidRDefault="00376B5E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porcentaj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200D1E85" w14:textId="77777777" w:rsidR="00376B5E" w:rsidRDefault="00F97740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  <w:r w:rsidR="00376B5E">
              <w:rPr>
                <w:rFonts w:cstheme="minorHAnsi"/>
              </w:rPr>
              <w:t>0%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258A0F8" w14:textId="77777777" w:rsidR="00376B5E" w:rsidRDefault="00376B5E">
            <w:pPr>
              <w:rPr>
                <w:rFonts w:cstheme="minorHAnsi"/>
              </w:rPr>
            </w:pPr>
          </w:p>
          <w:p w14:paraId="0D241CF8" w14:textId="77777777" w:rsidR="001F6BC6" w:rsidRDefault="001F6BC6" w:rsidP="001F6BC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28,298.0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D780586" w14:textId="77777777" w:rsidR="00376B5E" w:rsidRDefault="00D4047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La cantidad total asignada, no es para </w:t>
            </w:r>
            <w:r w:rsidR="008C66FE">
              <w:rPr>
                <w:rFonts w:cstheme="minorHAnsi"/>
              </w:rPr>
              <w:t>cumplir el objetivo, solo algunas partidas.</w:t>
            </w:r>
          </w:p>
        </w:tc>
      </w:tr>
    </w:tbl>
    <w:p w14:paraId="73388468" w14:textId="77777777" w:rsidR="00376B5E" w:rsidRDefault="00376B5E" w:rsidP="00376B5E"/>
    <w:tbl>
      <w:tblPr>
        <w:tblStyle w:val="Tablaconcuadrcula"/>
        <w:tblpPr w:leftFromText="141" w:rightFromText="141" w:vertAnchor="text" w:horzAnchor="margin" w:tblpY="329"/>
        <w:tblW w:w="17565" w:type="dxa"/>
        <w:tblLayout w:type="fixed"/>
        <w:tblLook w:val="04A0" w:firstRow="1" w:lastRow="0" w:firstColumn="1" w:lastColumn="0" w:noHBand="0" w:noVBand="1"/>
      </w:tblPr>
      <w:tblGrid>
        <w:gridCol w:w="6512"/>
        <w:gridCol w:w="1416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851"/>
        <w:gridCol w:w="992"/>
        <w:gridCol w:w="709"/>
        <w:gridCol w:w="3683"/>
      </w:tblGrid>
      <w:tr w:rsidR="00376B5E" w14:paraId="60806F1E" w14:textId="77777777" w:rsidTr="003167BC">
        <w:trPr>
          <w:trHeight w:val="232"/>
        </w:trPr>
        <w:tc>
          <w:tcPr>
            <w:tcW w:w="17565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C9080" w14:textId="77777777" w:rsidR="00376B5E" w:rsidRDefault="00376B5E" w:rsidP="0093052C">
            <w:pPr>
              <w:jc w:val="center"/>
              <w:rPr>
                <w:rFonts w:asciiTheme="minorHAnsi" w:eastAsiaTheme="minorHAnsi" w:hAnsiTheme="minorHAnsi" w:cstheme="minorHAnsi"/>
              </w:rPr>
            </w:pPr>
            <w:r>
              <w:rPr>
                <w:rFonts w:cstheme="minorHAnsi"/>
                <w:b/>
                <w:bCs/>
              </w:rPr>
              <w:t>CALENDARIZACIÓN DE EJECUCION DE ACTIVIDADES</w:t>
            </w:r>
          </w:p>
        </w:tc>
      </w:tr>
      <w:tr w:rsidR="00376B5E" w14:paraId="4A072EE6" w14:textId="77777777" w:rsidTr="003167BC">
        <w:trPr>
          <w:trHeight w:val="304"/>
        </w:trPr>
        <w:tc>
          <w:tcPr>
            <w:tcW w:w="11330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3ABF7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Propósito:</w:t>
            </w:r>
            <w:r w:rsidR="00D52590">
              <w:rPr>
                <w:rFonts w:cstheme="minorHAnsi"/>
              </w:rPr>
              <w:t xml:space="preserve"> </w:t>
            </w:r>
            <w:r w:rsidR="003A18A6" w:rsidRPr="003A18A6">
              <w:rPr>
                <w:rFonts w:cstheme="minorHAnsi"/>
              </w:rPr>
              <w:t xml:space="preserve">Los habitantes y visitantes de Puerto Vallarta reciben atención eficiente y eficaz en sus peticiones procedentes con asiduidad de parte del Despacho del </w:t>
            </w:r>
            <w:proofErr w:type="gramStart"/>
            <w:r w:rsidR="003A18A6" w:rsidRPr="003A18A6">
              <w:rPr>
                <w:rFonts w:cstheme="minorHAnsi"/>
              </w:rPr>
              <w:t>Presidente</w:t>
            </w:r>
            <w:proofErr w:type="gramEnd"/>
            <w:r w:rsidR="003A18A6" w:rsidRPr="003A18A6">
              <w:rPr>
                <w:rFonts w:cstheme="minorHAnsi"/>
              </w:rPr>
              <w:t xml:space="preserve"> Municipal</w:t>
            </w:r>
            <w:r w:rsidR="00707B41">
              <w:rPr>
                <w:rFonts w:cstheme="minorHAnsi"/>
              </w:rPr>
              <w:t>.</w:t>
            </w:r>
          </w:p>
        </w:tc>
        <w:tc>
          <w:tcPr>
            <w:tcW w:w="255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8E2F1" w14:textId="77777777" w:rsidR="00376B5E" w:rsidRDefault="00376B5E" w:rsidP="0093052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  <w:b/>
                <w:bCs/>
              </w:rPr>
              <w:t>SEMAFORIZACIÓN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72AF1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  <w:b/>
                <w:bCs/>
              </w:rPr>
              <w:t>Autoridad responsable</w:t>
            </w:r>
          </w:p>
        </w:tc>
      </w:tr>
      <w:tr w:rsidR="00376B5E" w14:paraId="1F711647" w14:textId="77777777" w:rsidTr="003167BC">
        <w:trPr>
          <w:trHeight w:val="1289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F151C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ctividades</w:t>
            </w:r>
          </w:p>
          <w:p w14:paraId="41F987B2" w14:textId="77777777" w:rsidR="005A31F8" w:rsidRDefault="005A31F8" w:rsidP="0093052C">
            <w:pPr>
              <w:rPr>
                <w:rFonts w:cstheme="minorHAnsi"/>
              </w:rPr>
            </w:pPr>
          </w:p>
          <w:p w14:paraId="1CD79E2B" w14:textId="77777777" w:rsidR="00617C87" w:rsidRDefault="00617C87" w:rsidP="0093052C">
            <w:pPr>
              <w:rPr>
                <w:rFonts w:cstheme="minorHAnsi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B9DAF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Programada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CEFAF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Ene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3CD62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Feb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2D60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Mar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8A7B2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br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6401D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May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67A51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Jun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50D7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Jul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D12AA" w14:textId="77777777" w:rsidR="00376B5E" w:rsidRDefault="00376B5E" w:rsidP="0093052C">
            <w:pPr>
              <w:rPr>
                <w:rFonts w:cstheme="minorHAnsi"/>
              </w:rPr>
            </w:pPr>
            <w:proofErr w:type="spellStart"/>
            <w:r>
              <w:rPr>
                <w:rFonts w:cstheme="minorHAnsi"/>
              </w:rPr>
              <w:t>Ago</w:t>
            </w:r>
            <w:proofErr w:type="spellEnd"/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ACF7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Sept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57C31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Oct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A22F7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Nov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C3C4A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Dic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1C591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Verd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5079E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marillo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21E3A" w14:textId="77777777" w:rsidR="00376B5E" w:rsidRDefault="00376B5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Rojo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E6B25" w14:textId="77777777" w:rsidR="00376B5E" w:rsidRDefault="00376B5E" w:rsidP="0093052C">
            <w:pPr>
              <w:rPr>
                <w:rFonts w:cstheme="minorHAnsi"/>
              </w:rPr>
            </w:pPr>
          </w:p>
        </w:tc>
      </w:tr>
      <w:tr w:rsidR="00376B5E" w14:paraId="6A98539E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05F3C" w14:textId="77777777" w:rsidR="00376B5E" w:rsidRDefault="00617C87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Recepción de peticiones ciudadana</w:t>
            </w:r>
            <w:r w:rsidR="0007011F">
              <w:rPr>
                <w:rFonts w:cstheme="minorHAnsi"/>
              </w:rPr>
              <w:t>s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2588B" w14:textId="77777777" w:rsidR="00376B5E" w:rsidRDefault="0087131F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B7482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78EB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8AA1C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CCBC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3CF6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07C2A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2615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0C5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AC093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AB49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9C7DE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559E8" w14:textId="77777777" w:rsidR="00376B5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6E3FC" w14:textId="77777777" w:rsidR="00376B5E" w:rsidRDefault="00376B5E" w:rsidP="0093052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5180F" w14:textId="77777777" w:rsidR="00376B5E" w:rsidRDefault="00376B5E" w:rsidP="0093052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8C54C" w14:textId="77777777" w:rsidR="00376B5E" w:rsidRDefault="00376B5E" w:rsidP="0093052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EA40" w14:textId="77777777" w:rsidR="00376B5E" w:rsidRDefault="00D52590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uxiliares y </w:t>
            </w:r>
            <w:proofErr w:type="gramStart"/>
            <w:r>
              <w:rPr>
                <w:rFonts w:cstheme="minorHAnsi"/>
              </w:rPr>
              <w:t xml:space="preserve">Asistentes </w:t>
            </w:r>
            <w:r w:rsidR="004F5BFE">
              <w:rPr>
                <w:rFonts w:cstheme="minorHAnsi"/>
              </w:rPr>
              <w:t xml:space="preserve"> Administrativos</w:t>
            </w:r>
            <w:proofErr w:type="gramEnd"/>
          </w:p>
        </w:tc>
      </w:tr>
      <w:tr w:rsidR="004F5BFE" w14:paraId="18CCBE61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C157" w14:textId="77777777" w:rsidR="004F5BFE" w:rsidRDefault="004F5BF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Atención al Ciudadano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2ADA" w14:textId="77777777" w:rsidR="004F5BFE" w:rsidRDefault="004F5BFE" w:rsidP="0093052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2DDF7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A0E72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EA5B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36EB7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B2B29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3A514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0BA4C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BAC6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4E424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2B58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8A8E1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BEBE" w14:textId="77777777" w:rsidR="004F5BFE" w:rsidRPr="00BA6292" w:rsidRDefault="00BA6292" w:rsidP="0093052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544A" w14:textId="77777777" w:rsidR="004F5BFE" w:rsidRDefault="004F5BFE" w:rsidP="0093052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8FD8" w14:textId="77777777" w:rsidR="004F5BFE" w:rsidRDefault="004F5BFE" w:rsidP="0093052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024" w14:textId="77777777" w:rsidR="004F5BFE" w:rsidRDefault="004F5BFE" w:rsidP="0093052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3637F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Todos</w:t>
            </w:r>
          </w:p>
        </w:tc>
      </w:tr>
      <w:tr w:rsidR="003167BC" w14:paraId="02E8671E" w14:textId="77777777" w:rsidTr="003167BC">
        <w:trPr>
          <w:trHeight w:val="322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04E68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Recepción de requerimientos de autoridades de los distintos niveles de gobierno.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CA3FA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B9081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77D0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1CF6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BDE4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A8275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BC5B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C665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797C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632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0E6D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D6E3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96515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A634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FEEFC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00812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822A" w14:textId="77777777" w:rsidR="003167BC" w:rsidRDefault="00D52590" w:rsidP="003167BC">
            <w:r>
              <w:t>Auxiliares y Asistentes Administrativos</w:t>
            </w:r>
          </w:p>
        </w:tc>
      </w:tr>
      <w:tr w:rsidR="003167BC" w14:paraId="567DD7CB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8A611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Recepción de Invitaciones a diversos eventos 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7AE8C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0F92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21E4C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0FD4F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2A648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1BED2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24DA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94DC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3318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9EB53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8D32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679EE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4CDE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1D457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BD276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F64C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9E25" w14:textId="77777777" w:rsidR="003167BC" w:rsidRDefault="00D52590" w:rsidP="00D52590">
            <w:r>
              <w:t>Auxiliares y Asistentes Administrativos</w:t>
            </w:r>
          </w:p>
        </w:tc>
      </w:tr>
      <w:tr w:rsidR="004F5BFE" w14:paraId="28C2E9F2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C653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Recepción de Quejas de la Comisión Estatal de Derechos Humanos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46426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2C5DE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BB19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AC08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7BC26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9C06A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8EB5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7452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3AF8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BF304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6BFC3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777A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F62C8" w14:textId="77777777" w:rsidR="004F5BFE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55DF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3FCDE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949C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F4D8" w14:textId="77777777" w:rsidR="004F5BFE" w:rsidRDefault="004F5BFE" w:rsidP="00D52590">
            <w:r>
              <w:t>Abogado</w:t>
            </w:r>
          </w:p>
        </w:tc>
      </w:tr>
      <w:tr w:rsidR="003167BC" w14:paraId="1D617D1D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5BCD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Derivación de peticiones ciudadanas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2202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460B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7115B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7F2F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937F1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FAC8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A983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C054C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3EE13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15B52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1B8C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C3FF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C41C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14209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F2145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C3147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4922" w14:textId="77777777" w:rsidR="003167BC" w:rsidRDefault="00D52590" w:rsidP="003167BC">
            <w:r>
              <w:rPr>
                <w:rFonts w:cstheme="minorHAnsi"/>
              </w:rPr>
              <w:t>Secretaria Particular</w:t>
            </w:r>
          </w:p>
        </w:tc>
      </w:tr>
      <w:tr w:rsidR="003167BC" w14:paraId="7C74F339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7A42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Derivación de requerimientos de autoridades de los distintos niveles de gobierno.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FCB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9794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DCAD9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BEEF9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BC84F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0504B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4607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C7340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E5011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272A5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EEF3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F8CF0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908E" w14:textId="77777777" w:rsidR="003167BC" w:rsidRPr="00BA6292" w:rsidRDefault="00BA6292" w:rsidP="003167BC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BA6292">
              <w:rPr>
                <w:rFonts w:asciiTheme="minorHAnsi" w:hAnsiTheme="minorHAnsi" w:cstheme="minorHAnsi"/>
                <w:sz w:val="20"/>
                <w:szCs w:val="20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C73DC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5A008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15F7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C945F" w14:textId="77777777" w:rsidR="003167BC" w:rsidRDefault="004F5BFE" w:rsidP="003167BC">
            <w:r>
              <w:rPr>
                <w:rFonts w:cstheme="minorHAnsi"/>
              </w:rPr>
              <w:t>Secretaria Particular</w:t>
            </w:r>
          </w:p>
        </w:tc>
      </w:tr>
      <w:tr w:rsidR="003167BC" w14:paraId="7DAEB666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3D582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Derivación de Invitaciones a diversos eventos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2A330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B1C6F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D0C7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2A74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5548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93F60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10868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895F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EAA3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C430F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7A1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279E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88A7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D479D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0F673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7E41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773B6" w14:textId="77777777" w:rsidR="003167BC" w:rsidRDefault="00D52590" w:rsidP="003167BC">
            <w:r>
              <w:rPr>
                <w:rFonts w:cstheme="minorHAnsi"/>
              </w:rPr>
              <w:t>Secretaria Particular</w:t>
            </w:r>
          </w:p>
        </w:tc>
      </w:tr>
      <w:tr w:rsidR="003167BC" w14:paraId="5C1E20D6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6A7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eguimiento a Comisiones </w:t>
            </w:r>
            <w:proofErr w:type="gramStart"/>
            <w:r>
              <w:rPr>
                <w:rFonts w:cstheme="minorHAnsi"/>
              </w:rPr>
              <w:t>Edilicias</w:t>
            </w:r>
            <w:proofErr w:type="gramEnd"/>
            <w:r>
              <w:rPr>
                <w:rFonts w:cstheme="minorHAnsi"/>
              </w:rPr>
              <w:t xml:space="preserve"> del Alcalde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9BB3D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E2B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1C6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F6EE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5D0B1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3FF89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1C36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A1D9C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A2EA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CE284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D74A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1CF4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AC23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78FB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0CDA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CE9A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C7C1" w14:textId="77777777" w:rsidR="003167BC" w:rsidRDefault="00D52590" w:rsidP="003167BC">
            <w:r>
              <w:rPr>
                <w:rFonts w:cstheme="minorHAnsi"/>
              </w:rPr>
              <w:t>Abogados</w:t>
            </w:r>
          </w:p>
        </w:tc>
      </w:tr>
      <w:tr w:rsidR="003167BC" w14:paraId="2C7350DF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96F9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eguimiento </w:t>
            </w:r>
            <w:proofErr w:type="gramStart"/>
            <w:r>
              <w:rPr>
                <w:rFonts w:cstheme="minorHAnsi"/>
              </w:rPr>
              <w:t>a  requerimientos</w:t>
            </w:r>
            <w:proofErr w:type="gramEnd"/>
            <w:r>
              <w:rPr>
                <w:rFonts w:cstheme="minorHAnsi"/>
              </w:rPr>
              <w:t xml:space="preserve"> de autoridades de los distintos niveles de gobierno. 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912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053E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FC54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D166E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253BA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D146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347F1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BB668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15CB1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D2E2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0071C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A34D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E8A8D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2B4C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7E7EA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8C5AA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D370" w14:textId="77777777" w:rsidR="003167BC" w:rsidRDefault="00D52590" w:rsidP="003167BC">
            <w:r>
              <w:rPr>
                <w:rFonts w:cstheme="minorHAnsi"/>
              </w:rPr>
              <w:t>Abogados</w:t>
            </w:r>
          </w:p>
        </w:tc>
      </w:tr>
      <w:tr w:rsidR="003167BC" w14:paraId="7A2C3CFF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450A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Seguimiento y Contestación en materia de Transparencia (</w:t>
            </w:r>
            <w:proofErr w:type="gramStart"/>
            <w:r>
              <w:rPr>
                <w:rFonts w:cstheme="minorHAnsi"/>
              </w:rPr>
              <w:t>Información  fundamental</w:t>
            </w:r>
            <w:proofErr w:type="gramEnd"/>
            <w:r>
              <w:rPr>
                <w:rFonts w:cstheme="minorHAnsi"/>
              </w:rPr>
              <w:t xml:space="preserve"> y solicitudes de información).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F7C29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AD71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B1912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DC7E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A5584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F5AB5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79C9B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D1C1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C517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BAD18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C2BDE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BA0D3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A36F" w14:textId="77777777" w:rsidR="003167BC" w:rsidRDefault="003167BC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9890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8B1D7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B720D" w14:textId="77777777" w:rsidR="003167BC" w:rsidRDefault="003167BC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3A9C" w14:textId="77777777" w:rsidR="003167BC" w:rsidRDefault="00D52590" w:rsidP="003167BC">
            <w:r>
              <w:rPr>
                <w:rFonts w:cstheme="minorHAnsi"/>
              </w:rPr>
              <w:t>Abogados</w:t>
            </w:r>
          </w:p>
        </w:tc>
      </w:tr>
      <w:tr w:rsidR="004F5BFE" w14:paraId="745A335C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D0A09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Seguimiento a las Quejas de Derechos Humanos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6B76F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8180E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BF4E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F498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63C38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F161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098D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54F7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8738D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D0A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3386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23D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713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8DB20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B1A63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037E8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DA75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Abogados</w:t>
            </w:r>
          </w:p>
        </w:tc>
      </w:tr>
      <w:tr w:rsidR="004F5BFE" w14:paraId="6AB9D276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4071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eguimiento a trámites administrativos derivados de las actividades cotidianas del </w:t>
            </w:r>
            <w:proofErr w:type="gramStart"/>
            <w:r>
              <w:rPr>
                <w:rFonts w:cstheme="minorHAnsi"/>
              </w:rPr>
              <w:t>Presidente</w:t>
            </w:r>
            <w:proofErr w:type="gramEnd"/>
            <w:r>
              <w:rPr>
                <w:rFonts w:cstheme="minorHAnsi"/>
              </w:rPr>
              <w:t xml:space="preserve"> Municipal.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F7CE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%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C81FD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38CD1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E19D3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17CB5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A096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034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41A5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A11E9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EF9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16F4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35BF8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BFDF4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50B6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70C24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9997F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5D81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Asistente Administrativo</w:t>
            </w:r>
          </w:p>
        </w:tc>
      </w:tr>
      <w:tr w:rsidR="004F5BFE" w14:paraId="2B2BD5AE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656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ntrega de documentos y </w:t>
            </w:r>
            <w:r w:rsidR="007A7754">
              <w:rPr>
                <w:rFonts w:cstheme="minorHAnsi"/>
              </w:rPr>
              <w:t>mensajería</w:t>
            </w:r>
            <w:r>
              <w:rPr>
                <w:rFonts w:cstheme="minorHAnsi"/>
              </w:rPr>
              <w:t xml:space="preserve"> a las diversas áreas.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598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10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FD57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D642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9225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96C0F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5463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4B1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2F71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FB35A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7178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C00B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D295C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86D37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92B3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ADF3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823B6" w14:textId="77777777" w:rsidR="004F5BFE" w:rsidRDefault="004F5BFE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CE43" w14:textId="77777777" w:rsidR="004F5BFE" w:rsidRDefault="004F5BFE" w:rsidP="003167BC">
            <w:pPr>
              <w:rPr>
                <w:rFonts w:cstheme="minorHAnsi"/>
              </w:rPr>
            </w:pPr>
            <w:r>
              <w:rPr>
                <w:rFonts w:cstheme="minorHAnsi"/>
              </w:rPr>
              <w:t>Mensajero</w:t>
            </w:r>
          </w:p>
        </w:tc>
      </w:tr>
      <w:tr w:rsidR="00A55DBF" w14:paraId="4EEB5CFA" w14:textId="77777777" w:rsidTr="003167BC">
        <w:trPr>
          <w:trHeight w:val="304"/>
        </w:trPr>
        <w:tc>
          <w:tcPr>
            <w:tcW w:w="6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67C1" w14:textId="77777777" w:rsidR="00A55DBF" w:rsidRDefault="00A55DBF" w:rsidP="003167BC">
            <w:pPr>
              <w:rPr>
                <w:rFonts w:cstheme="minorHAnsi"/>
              </w:rPr>
            </w:pPr>
          </w:p>
          <w:p w14:paraId="14E4F195" w14:textId="365AC20E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4A7B6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2CF00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23B0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21E55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856A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E184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4CA9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5C2B7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BFB9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DC7F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C822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B970B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E60E9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6AF1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5E0C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3A936" w14:textId="77777777" w:rsidR="00A55DBF" w:rsidRDefault="00A55DBF" w:rsidP="003167BC">
            <w:pPr>
              <w:rPr>
                <w:rFonts w:cstheme="minorHAnsi"/>
              </w:rPr>
            </w:pP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F2E98" w14:textId="77777777" w:rsidR="00A55DBF" w:rsidRDefault="00A55DBF" w:rsidP="003167BC">
            <w:pPr>
              <w:rPr>
                <w:rFonts w:cstheme="minorHAnsi"/>
              </w:rPr>
            </w:pPr>
          </w:p>
        </w:tc>
      </w:tr>
    </w:tbl>
    <w:p w14:paraId="4BB13912" w14:textId="77777777" w:rsidR="00376B5E" w:rsidRDefault="00376B5E" w:rsidP="00376B5E"/>
    <w:p w14:paraId="68E73E9B" w14:textId="77777777" w:rsidR="00CE7330" w:rsidRDefault="00CE7330" w:rsidP="00376B5E"/>
    <w:p w14:paraId="0A599CB3" w14:textId="77777777" w:rsidR="002D6769" w:rsidRDefault="002D6769" w:rsidP="00376B5E"/>
    <w:p w14:paraId="2ADD3115" w14:textId="77777777" w:rsidR="002D6769" w:rsidRDefault="002D6769" w:rsidP="00376B5E"/>
    <w:p w14:paraId="02B0B2FF" w14:textId="77777777" w:rsidR="002D6769" w:rsidRDefault="002D6769" w:rsidP="00376B5E"/>
    <w:p w14:paraId="4FCF953C" w14:textId="77777777" w:rsidR="002D6769" w:rsidRDefault="002D6769" w:rsidP="00376B5E"/>
    <w:p w14:paraId="699D0C44" w14:textId="77777777" w:rsidR="00376B5E" w:rsidRDefault="00376B5E" w:rsidP="00376B5E">
      <w:pPr>
        <w:spacing w:after="0"/>
      </w:pPr>
      <w:r>
        <w:t xml:space="preserve">__________________________________                   </w:t>
      </w:r>
      <w:r w:rsidR="00BA6292">
        <w:t xml:space="preserve">                 </w:t>
      </w:r>
      <w:r>
        <w:t xml:space="preserve">                  ________________________________</w:t>
      </w:r>
      <w:r w:rsidR="00BA6292">
        <w:t xml:space="preserve">______                     </w:t>
      </w:r>
      <w:r>
        <w:t xml:space="preserve">                  ___________________________________________ </w:t>
      </w:r>
    </w:p>
    <w:p w14:paraId="48EC8C02" w14:textId="77777777" w:rsidR="00376B5E" w:rsidRDefault="00376B5E" w:rsidP="00BA6292">
      <w:pPr>
        <w:spacing w:after="0"/>
        <w:jc w:val="center"/>
      </w:pPr>
      <w:proofErr w:type="spellStart"/>
      <w:r w:rsidRPr="00C84D50">
        <w:t>Vo.Bo</w:t>
      </w:r>
      <w:proofErr w:type="spellEnd"/>
      <w:r w:rsidRPr="00C84D50">
        <w:t xml:space="preserve">.  </w:t>
      </w:r>
      <w:r>
        <w:t xml:space="preserve">de la Dependencia </w:t>
      </w:r>
      <w:r w:rsidRPr="00C84D50">
        <w:t xml:space="preserve">Responsable </w:t>
      </w:r>
      <w:r w:rsidR="00BA6292">
        <w:t xml:space="preserve">                                                              </w:t>
      </w:r>
      <w:proofErr w:type="spellStart"/>
      <w:r w:rsidR="000675B8">
        <w:t>Vo.Bo</w:t>
      </w:r>
      <w:proofErr w:type="spellEnd"/>
      <w:r w:rsidR="000675B8">
        <w:t xml:space="preserve">. </w:t>
      </w:r>
      <w:r w:rsidRPr="00C84D50">
        <w:t>Enlace responsable del programa</w:t>
      </w:r>
      <w:r w:rsidR="00BA6292">
        <w:t xml:space="preserve">                                                  </w:t>
      </w:r>
      <w:proofErr w:type="spellStart"/>
      <w:r w:rsidRPr="00C84D50">
        <w:t>Vo.Bo</w:t>
      </w:r>
      <w:proofErr w:type="spellEnd"/>
      <w:r w:rsidRPr="00C84D50">
        <w:t>.  de la Dirección de Desarrollo Institucional</w:t>
      </w:r>
    </w:p>
    <w:p w14:paraId="35C3F382" w14:textId="77777777" w:rsidR="00116550" w:rsidRDefault="00BA6292" w:rsidP="00BA6292">
      <w:pPr>
        <w:spacing w:after="0"/>
      </w:pPr>
      <w:r>
        <w:t xml:space="preserve">                     </w:t>
      </w:r>
      <w:r w:rsidR="00376B5E" w:rsidRPr="00C84D50">
        <w:t>Nombre/Firma</w:t>
      </w:r>
      <w:r>
        <w:t xml:space="preserve">                                                                                                                    </w:t>
      </w:r>
      <w:r w:rsidR="00376B5E" w:rsidRPr="00C84D50">
        <w:t>Nombre/Firma</w:t>
      </w:r>
      <w:r>
        <w:t xml:space="preserve">                                                                                             </w:t>
      </w:r>
      <w:r w:rsidR="00376B5E" w:rsidRPr="00C84D50">
        <w:t>Nombre/Firma</w:t>
      </w:r>
      <w:bookmarkEnd w:id="0"/>
    </w:p>
    <w:sectPr w:rsidR="00116550" w:rsidSect="00767F73">
      <w:pgSz w:w="20160" w:h="12240" w:orient="landscape" w:code="5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FE1CBD" w14:textId="77777777" w:rsidR="009B5181" w:rsidRDefault="009B5181" w:rsidP="00376B5E">
      <w:pPr>
        <w:spacing w:after="0" w:line="240" w:lineRule="auto"/>
      </w:pPr>
      <w:r>
        <w:separator/>
      </w:r>
    </w:p>
  </w:endnote>
  <w:endnote w:type="continuationSeparator" w:id="0">
    <w:p w14:paraId="0DED1948" w14:textId="77777777" w:rsidR="009B5181" w:rsidRDefault="009B5181" w:rsidP="00376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tserrat">
    <w:charset w:val="00"/>
    <w:family w:val="auto"/>
    <w:pitch w:val="variable"/>
    <w:sig w:usb0="2000020F" w:usb1="00000003" w:usb2="00000000" w:usb3="00000000" w:csb0="00000197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2BA428" w14:textId="77777777" w:rsidR="009B5181" w:rsidRDefault="009B5181" w:rsidP="00376B5E">
      <w:pPr>
        <w:spacing w:after="0" w:line="240" w:lineRule="auto"/>
      </w:pPr>
      <w:r>
        <w:separator/>
      </w:r>
    </w:p>
  </w:footnote>
  <w:footnote w:type="continuationSeparator" w:id="0">
    <w:p w14:paraId="246FEBCF" w14:textId="77777777" w:rsidR="009B5181" w:rsidRDefault="009B5181" w:rsidP="00376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8F9F8F" w14:textId="77777777" w:rsidR="00767F73" w:rsidRDefault="009B142A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noProof/>
        <w:color w:val="000000"/>
        <w:sz w:val="16"/>
        <w:szCs w:val="16"/>
      </w:rPr>
    </w:pPr>
    <w:r>
      <w:rPr>
        <w:noProof/>
        <w:lang w:eastAsia="es-MX"/>
      </w:rPr>
      <w:drawing>
        <wp:anchor distT="0" distB="0" distL="114300" distR="114300" simplePos="0" relativeHeight="251660288" behindDoc="0" locked="0" layoutInCell="1" allowOverlap="1" wp14:anchorId="4884A22A" wp14:editId="234DF758">
          <wp:simplePos x="0" y="0"/>
          <wp:positionH relativeFrom="margin">
            <wp:posOffset>4253481</wp:posOffset>
          </wp:positionH>
          <wp:positionV relativeFrom="paragraph">
            <wp:posOffset>-123190</wp:posOffset>
          </wp:positionV>
          <wp:extent cx="2087245" cy="528320"/>
          <wp:effectExtent l="0" t="0" r="8255" b="5080"/>
          <wp:wrapNone/>
          <wp:docPr id="8" name="Imagen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  <w:lang w:eastAsia="es-MX"/>
      </w:rPr>
      <w:drawing>
        <wp:anchor distT="0" distB="0" distL="114300" distR="114300" simplePos="0" relativeHeight="251659264" behindDoc="0" locked="0" layoutInCell="1" allowOverlap="1" wp14:anchorId="0116B11B" wp14:editId="5E950CE2">
          <wp:simplePos x="0" y="0"/>
          <wp:positionH relativeFrom="margin">
            <wp:posOffset>8604885</wp:posOffset>
          </wp:positionH>
          <wp:positionV relativeFrom="paragraph">
            <wp:posOffset>-173355</wp:posOffset>
          </wp:positionV>
          <wp:extent cx="2087245" cy="528320"/>
          <wp:effectExtent l="0" t="0" r="8255" b="508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7245" cy="52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eastAsia="Times New Roman" w:cs="Calibri"/>
        <w:noProof/>
        <w:color w:val="000000"/>
        <w:sz w:val="16"/>
        <w:szCs w:val="16"/>
      </w:rPr>
      <w:t xml:space="preserve">PROGRAMA </w:t>
    </w:r>
    <w:r w:rsidR="009E73CF">
      <w:rPr>
        <w:rFonts w:eastAsia="Times New Roman" w:cs="Calibri"/>
        <w:noProof/>
        <w:color w:val="000000"/>
        <w:sz w:val="16"/>
        <w:szCs w:val="16"/>
      </w:rPr>
      <w:t>PRESUPUESTARIO</w:t>
    </w:r>
  </w:p>
  <w:p w14:paraId="68E9295B" w14:textId="77777777" w:rsidR="00376B5E" w:rsidRPr="00A27192" w:rsidRDefault="00376B5E" w:rsidP="00767F73">
    <w:pPr>
      <w:pBdr>
        <w:left w:val="single" w:sz="18" w:space="11" w:color="C00000"/>
      </w:pBdr>
      <w:tabs>
        <w:tab w:val="left" w:pos="3620"/>
        <w:tab w:val="left" w:pos="3964"/>
      </w:tabs>
      <w:spacing w:after="0" w:line="240" w:lineRule="auto"/>
      <w:rPr>
        <w:rFonts w:eastAsia="Times New Roman" w:cs="Calibri"/>
        <w:color w:val="000000"/>
        <w:sz w:val="20"/>
        <w:szCs w:val="20"/>
      </w:rPr>
    </w:pPr>
    <w:r>
      <w:rPr>
        <w:rFonts w:eastAsia="Times New Roman" w:cs="Calibri"/>
        <w:noProof/>
        <w:color w:val="000000"/>
        <w:sz w:val="16"/>
        <w:szCs w:val="16"/>
      </w:rPr>
      <w:t>DESPACHO DE PRESIDENCIA</w:t>
    </w:r>
  </w:p>
  <w:p w14:paraId="53E4844A" w14:textId="77777777" w:rsidR="00767F73" w:rsidRDefault="009B518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389"/>
    <w:multiLevelType w:val="hybridMultilevel"/>
    <w:tmpl w:val="CA9E8EC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57124"/>
    <w:multiLevelType w:val="hybridMultilevel"/>
    <w:tmpl w:val="BC06E848"/>
    <w:lvl w:ilvl="0" w:tplc="080A0005">
      <w:start w:val="1"/>
      <w:numFmt w:val="bullet"/>
      <w:lvlText w:val=""/>
      <w:lvlJc w:val="left"/>
      <w:pPr>
        <w:ind w:left="436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A952952"/>
    <w:multiLevelType w:val="hybridMultilevel"/>
    <w:tmpl w:val="6C186FD6"/>
    <w:lvl w:ilvl="0" w:tplc="796CBE9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FE3222"/>
    <w:multiLevelType w:val="hybridMultilevel"/>
    <w:tmpl w:val="C9A4287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2E5468"/>
    <w:multiLevelType w:val="hybridMultilevel"/>
    <w:tmpl w:val="2EFCEBF2"/>
    <w:lvl w:ilvl="0" w:tplc="0E80BCC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B5E"/>
    <w:rsid w:val="000204A2"/>
    <w:rsid w:val="000675B8"/>
    <w:rsid w:val="0007011F"/>
    <w:rsid w:val="000B1442"/>
    <w:rsid w:val="001016A6"/>
    <w:rsid w:val="00116550"/>
    <w:rsid w:val="001265D1"/>
    <w:rsid w:val="0016013B"/>
    <w:rsid w:val="001C4529"/>
    <w:rsid w:val="001F449E"/>
    <w:rsid w:val="001F6BC6"/>
    <w:rsid w:val="00217AF3"/>
    <w:rsid w:val="00250045"/>
    <w:rsid w:val="00264EF5"/>
    <w:rsid w:val="002A7E2F"/>
    <w:rsid w:val="002D6769"/>
    <w:rsid w:val="002E2F1F"/>
    <w:rsid w:val="002F1C5D"/>
    <w:rsid w:val="00311D1F"/>
    <w:rsid w:val="003167BC"/>
    <w:rsid w:val="00376B5E"/>
    <w:rsid w:val="003A0D75"/>
    <w:rsid w:val="003A18A6"/>
    <w:rsid w:val="003A263A"/>
    <w:rsid w:val="003E6B32"/>
    <w:rsid w:val="00490A62"/>
    <w:rsid w:val="0049371C"/>
    <w:rsid w:val="004F5BFE"/>
    <w:rsid w:val="00546E30"/>
    <w:rsid w:val="005A31F8"/>
    <w:rsid w:val="005C39DA"/>
    <w:rsid w:val="0060323B"/>
    <w:rsid w:val="00617C87"/>
    <w:rsid w:val="00673383"/>
    <w:rsid w:val="00707B41"/>
    <w:rsid w:val="00725BC1"/>
    <w:rsid w:val="007855C4"/>
    <w:rsid w:val="007A7754"/>
    <w:rsid w:val="007B6342"/>
    <w:rsid w:val="007E2855"/>
    <w:rsid w:val="00810260"/>
    <w:rsid w:val="008374F9"/>
    <w:rsid w:val="00860C43"/>
    <w:rsid w:val="0087131F"/>
    <w:rsid w:val="008744F0"/>
    <w:rsid w:val="008B2751"/>
    <w:rsid w:val="008B6586"/>
    <w:rsid w:val="008C3086"/>
    <w:rsid w:val="008C66FE"/>
    <w:rsid w:val="008F007C"/>
    <w:rsid w:val="00992305"/>
    <w:rsid w:val="009B142A"/>
    <w:rsid w:val="009B5181"/>
    <w:rsid w:val="009E73CF"/>
    <w:rsid w:val="00A55DBF"/>
    <w:rsid w:val="00AE407F"/>
    <w:rsid w:val="00AE695E"/>
    <w:rsid w:val="00B460AC"/>
    <w:rsid w:val="00B567F6"/>
    <w:rsid w:val="00BA6292"/>
    <w:rsid w:val="00C27532"/>
    <w:rsid w:val="00CA6720"/>
    <w:rsid w:val="00CC0635"/>
    <w:rsid w:val="00CC1D8F"/>
    <w:rsid w:val="00CE0E1E"/>
    <w:rsid w:val="00CE7330"/>
    <w:rsid w:val="00D40476"/>
    <w:rsid w:val="00D521A3"/>
    <w:rsid w:val="00D52590"/>
    <w:rsid w:val="00D822BA"/>
    <w:rsid w:val="00E0035C"/>
    <w:rsid w:val="00E01183"/>
    <w:rsid w:val="00E25B89"/>
    <w:rsid w:val="00E3341C"/>
    <w:rsid w:val="00E37216"/>
    <w:rsid w:val="00E5731B"/>
    <w:rsid w:val="00E92141"/>
    <w:rsid w:val="00EA1E34"/>
    <w:rsid w:val="00EC1E44"/>
    <w:rsid w:val="00F45659"/>
    <w:rsid w:val="00F76DE9"/>
    <w:rsid w:val="00F84C28"/>
    <w:rsid w:val="00F97740"/>
    <w:rsid w:val="00FD3B5C"/>
    <w:rsid w:val="00FE4B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9771C8"/>
  <w15:docId w15:val="{60F8AEF2-503B-4FF6-9E5C-C8826D608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76B5E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76B5E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376B5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76B5E"/>
    <w:rPr>
      <w:rFonts w:ascii="Calibri" w:eastAsia="Calibri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376B5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76B5E"/>
    <w:rPr>
      <w:rFonts w:ascii="Calibri" w:eastAsia="Calibri" w:hAnsi="Calibri" w:cs="Times New Roman"/>
    </w:rPr>
  </w:style>
  <w:style w:type="table" w:styleId="Tablaconcuadrcula">
    <w:name w:val="Table Grid"/>
    <w:basedOn w:val="Tablanormal"/>
    <w:uiPriority w:val="39"/>
    <w:rsid w:val="00376B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2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1111111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304</Words>
  <Characters>7172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NTA028</dc:creator>
  <cp:lastModifiedBy>Untra.010</cp:lastModifiedBy>
  <cp:revision>5</cp:revision>
  <dcterms:created xsi:type="dcterms:W3CDTF">2023-02-15T21:06:00Z</dcterms:created>
  <dcterms:modified xsi:type="dcterms:W3CDTF">2023-07-28T21:55:00Z</dcterms:modified>
</cp:coreProperties>
</file>